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34"/>
  </p:notesMasterIdLst>
  <p:handoutMasterIdLst>
    <p:handoutMasterId r:id="rId35"/>
  </p:handoutMasterIdLst>
  <p:sldIdLst>
    <p:sldId id="266" r:id="rId2"/>
    <p:sldId id="299" r:id="rId3"/>
    <p:sldId id="300" r:id="rId4"/>
    <p:sldId id="302" r:id="rId5"/>
    <p:sldId id="303" r:id="rId6"/>
    <p:sldId id="301" r:id="rId7"/>
    <p:sldId id="298" r:id="rId8"/>
    <p:sldId id="304" r:id="rId9"/>
    <p:sldId id="305" r:id="rId10"/>
    <p:sldId id="280" r:id="rId11"/>
    <p:sldId id="306" r:id="rId12"/>
    <p:sldId id="311" r:id="rId13"/>
    <p:sldId id="310" r:id="rId14"/>
    <p:sldId id="313" r:id="rId15"/>
    <p:sldId id="315" r:id="rId16"/>
    <p:sldId id="307" r:id="rId17"/>
    <p:sldId id="312" r:id="rId18"/>
    <p:sldId id="287" r:id="rId19"/>
    <p:sldId id="288" r:id="rId20"/>
    <p:sldId id="284" r:id="rId21"/>
    <p:sldId id="285" r:id="rId22"/>
    <p:sldId id="289" r:id="rId23"/>
    <p:sldId id="290" r:id="rId24"/>
    <p:sldId id="291" r:id="rId25"/>
    <p:sldId id="308" r:id="rId26"/>
    <p:sldId id="292" r:id="rId27"/>
    <p:sldId id="293" r:id="rId28"/>
    <p:sldId id="295" r:id="rId29"/>
    <p:sldId id="294" r:id="rId30"/>
    <p:sldId id="296" r:id="rId31"/>
    <p:sldId id="314" r:id="rId32"/>
    <p:sldId id="309" r:id="rId33"/>
  </p:sldIdLst>
  <p:sldSz cx="9144000" cy="6858000" type="screen4x3"/>
  <p:notesSz cx="6858000" cy="9180513"/>
  <p:custDataLst>
    <p:tags r:id="rId36"/>
  </p:custDataLst>
  <p:defaultTextStyle>
    <a:defPPr>
      <a:defRPr lang="en-US"/>
    </a:defPPr>
    <a:lvl1pPr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Verdana" pitchFamily="34" charset="0"/>
        <a:ea typeface="굴림" pitchFamily="34" charset="-127"/>
        <a:cs typeface="+mn-cs"/>
      </a:defRPr>
    </a:lvl1pPr>
    <a:lvl2pPr marL="4572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Verdana" pitchFamily="34" charset="0"/>
        <a:ea typeface="굴림" pitchFamily="34" charset="-127"/>
        <a:cs typeface="+mn-cs"/>
      </a:defRPr>
    </a:lvl2pPr>
    <a:lvl3pPr marL="9144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Verdana" pitchFamily="34" charset="0"/>
        <a:ea typeface="굴림" pitchFamily="34" charset="-127"/>
        <a:cs typeface="+mn-cs"/>
      </a:defRPr>
    </a:lvl3pPr>
    <a:lvl4pPr marL="13716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Verdana" pitchFamily="34" charset="0"/>
        <a:ea typeface="굴림" pitchFamily="34" charset="-127"/>
        <a:cs typeface="+mn-cs"/>
      </a:defRPr>
    </a:lvl4pPr>
    <a:lvl5pPr marL="1828800" algn="ctr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Verdana" pitchFamily="34" charset="0"/>
        <a:ea typeface="굴림" pitchFamily="34" charset="-127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Verdana" pitchFamily="34" charset="0"/>
        <a:ea typeface="굴림" pitchFamily="34" charset="-127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Verdana" pitchFamily="34" charset="0"/>
        <a:ea typeface="굴림" pitchFamily="34" charset="-127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Verdana" pitchFamily="34" charset="0"/>
        <a:ea typeface="굴림" pitchFamily="34" charset="-127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Verdana" pitchFamily="34" charset="0"/>
        <a:ea typeface="굴림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  <a:srgbClr val="CCECFF"/>
    <a:srgbClr val="99FF33"/>
    <a:srgbClr val="1B2728"/>
    <a:srgbClr val="003300"/>
    <a:srgbClr val="B2B2B2"/>
    <a:srgbClr val="FFFF99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879" autoAdjust="0"/>
    <p:restoredTop sz="85057" autoAdjust="0"/>
  </p:normalViewPr>
  <p:slideViewPr>
    <p:cSldViewPr>
      <p:cViewPr varScale="1">
        <p:scale>
          <a:sx n="109" d="100"/>
          <a:sy n="109" d="100"/>
        </p:scale>
        <p:origin x="110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2952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image" Target="../media/image6.jpe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Relationship Id="rId4" Type="http://schemas.openxmlformats.org/officeDocument/2006/relationships/image" Target="../media/image23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E635897-068A-4C25-9C98-EE63BBFB2A62}" type="doc">
      <dgm:prSet loTypeId="urn:microsoft.com/office/officeart/2008/layout/AlternatingPictureBlocks" loCatId="list" qsTypeId="urn:microsoft.com/office/officeart/2009/2/quickstyle/3d8" qsCatId="3D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1CD87403-481C-43DB-9892-445EF996FD5A}">
      <dgm:prSet phldrT="[Text]"/>
      <dgm:spPr/>
      <dgm:t>
        <a:bodyPr/>
        <a:lstStyle/>
        <a:p>
          <a:r>
            <a:rPr lang="ru-RU" dirty="0" smtClean="0"/>
            <a:t>Почта</a:t>
          </a:r>
          <a:endParaRPr lang="ru-RU" dirty="0"/>
        </a:p>
      </dgm:t>
    </dgm:pt>
    <dgm:pt modelId="{D0B31BBB-BF77-40A0-86E6-3A7DBF9C085A}" type="parTrans" cxnId="{33CDC798-3406-4951-B7BA-12378A2D17C2}">
      <dgm:prSet/>
      <dgm:spPr/>
      <dgm:t>
        <a:bodyPr/>
        <a:lstStyle/>
        <a:p>
          <a:endParaRPr lang="ru-RU"/>
        </a:p>
      </dgm:t>
    </dgm:pt>
    <dgm:pt modelId="{DA2D3643-5F82-4F57-B925-6253FF7D8C4D}" type="sibTrans" cxnId="{33CDC798-3406-4951-B7BA-12378A2D17C2}">
      <dgm:prSet/>
      <dgm:spPr/>
      <dgm:t>
        <a:bodyPr/>
        <a:lstStyle/>
        <a:p>
          <a:endParaRPr lang="ru-RU"/>
        </a:p>
      </dgm:t>
    </dgm:pt>
    <dgm:pt modelId="{5B4EEE76-EE35-4110-BCF2-FF8CA17CFF9D}">
      <dgm:prSet/>
      <dgm:spPr/>
      <dgm:t>
        <a:bodyPr/>
        <a:lstStyle/>
        <a:p>
          <a:r>
            <a:rPr lang="ru-RU" smtClean="0"/>
            <a:t>Коммуникации</a:t>
          </a:r>
          <a:endParaRPr lang="ru-RU" dirty="0" smtClean="0"/>
        </a:p>
      </dgm:t>
    </dgm:pt>
    <dgm:pt modelId="{BE06D93B-7954-41CB-8CAB-E53E30806441}" type="parTrans" cxnId="{39AFDC13-3127-4166-A3D4-8BF9016FA447}">
      <dgm:prSet/>
      <dgm:spPr/>
      <dgm:t>
        <a:bodyPr/>
        <a:lstStyle/>
        <a:p>
          <a:endParaRPr lang="ru-RU"/>
        </a:p>
      </dgm:t>
    </dgm:pt>
    <dgm:pt modelId="{25731574-4A55-48BE-BCA5-E9C72D9B2E05}" type="sibTrans" cxnId="{39AFDC13-3127-4166-A3D4-8BF9016FA447}">
      <dgm:prSet/>
      <dgm:spPr/>
      <dgm:t>
        <a:bodyPr/>
        <a:lstStyle/>
        <a:p>
          <a:endParaRPr lang="ru-RU"/>
        </a:p>
      </dgm:t>
    </dgm:pt>
    <dgm:pt modelId="{6D83F9EF-747C-4583-ABBA-3D806541E4AC}">
      <dgm:prSet/>
      <dgm:spPr/>
      <dgm:t>
        <a:bodyPr/>
        <a:lstStyle/>
        <a:p>
          <a:r>
            <a:rPr lang="ru-RU" smtClean="0"/>
            <a:t>Хранение файлов</a:t>
          </a:r>
          <a:endParaRPr lang="ru-RU" dirty="0" smtClean="0"/>
        </a:p>
      </dgm:t>
    </dgm:pt>
    <dgm:pt modelId="{505301AE-84AD-463C-94CC-B6F49A08F068}" type="parTrans" cxnId="{6C23153A-1AC2-43D2-93A4-D750A17BA156}">
      <dgm:prSet/>
      <dgm:spPr/>
      <dgm:t>
        <a:bodyPr/>
        <a:lstStyle/>
        <a:p>
          <a:endParaRPr lang="ru-RU"/>
        </a:p>
      </dgm:t>
    </dgm:pt>
    <dgm:pt modelId="{B8AE6141-6C70-4D0E-A6B0-8B8E698C8C39}" type="sibTrans" cxnId="{6C23153A-1AC2-43D2-93A4-D750A17BA156}">
      <dgm:prSet/>
      <dgm:spPr/>
      <dgm:t>
        <a:bodyPr/>
        <a:lstStyle/>
        <a:p>
          <a:endParaRPr lang="ru-RU"/>
        </a:p>
      </dgm:t>
    </dgm:pt>
    <dgm:pt modelId="{3FF44DBB-7D3F-44B0-984C-C70DD82D1297}" type="pres">
      <dgm:prSet presAssocID="{5E635897-068A-4C25-9C98-EE63BBFB2A62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D964E42-0935-4BAD-9B70-E292A2D7CBD5}" type="pres">
      <dgm:prSet presAssocID="{1CD87403-481C-43DB-9892-445EF996FD5A}" presName="comp" presStyleCnt="0"/>
      <dgm:spPr/>
    </dgm:pt>
    <dgm:pt modelId="{9AB8EE7A-B270-4FCB-ACC1-56304BCD04D2}" type="pres">
      <dgm:prSet presAssocID="{1CD87403-481C-43DB-9892-445EF996FD5A}" presName="rect2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F1169A5-F789-4499-9D98-0D987352B27C}" type="pres">
      <dgm:prSet presAssocID="{1CD87403-481C-43DB-9892-445EF996FD5A}" presName="rect1" presStyleLbl="lnNod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7000" r="-57000"/>
          </a:stretch>
        </a:blipFill>
      </dgm:spPr>
      <dgm:t>
        <a:bodyPr/>
        <a:lstStyle/>
        <a:p>
          <a:endParaRPr lang="ru-RU"/>
        </a:p>
      </dgm:t>
    </dgm:pt>
    <dgm:pt modelId="{C55BF816-0F22-4566-9C86-A9A9C24FF5C1}" type="pres">
      <dgm:prSet presAssocID="{DA2D3643-5F82-4F57-B925-6253FF7D8C4D}" presName="sibTrans" presStyleCnt="0"/>
      <dgm:spPr/>
    </dgm:pt>
    <dgm:pt modelId="{FEAB86D3-A738-4FD8-9535-FD3EC761683B}" type="pres">
      <dgm:prSet presAssocID="{5B4EEE76-EE35-4110-BCF2-FF8CA17CFF9D}" presName="comp" presStyleCnt="0"/>
      <dgm:spPr/>
    </dgm:pt>
    <dgm:pt modelId="{1BDA0197-BBCA-4849-96F9-2A31F48FD845}" type="pres">
      <dgm:prSet presAssocID="{5B4EEE76-EE35-4110-BCF2-FF8CA17CFF9D}" presName="rect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296376-3E04-4AE5-8D7E-8D7C0C0E3B77}" type="pres">
      <dgm:prSet presAssocID="{5B4EEE76-EE35-4110-BCF2-FF8CA17CFF9D}" presName="rect1" presStyleLbl="lnNode1" presStyleIdx="1" presStyleCnt="3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0" r="-50000"/>
          </a:stretch>
        </a:blipFill>
      </dgm:spPr>
      <dgm:t>
        <a:bodyPr/>
        <a:lstStyle/>
        <a:p>
          <a:endParaRPr lang="ru-RU"/>
        </a:p>
      </dgm:t>
    </dgm:pt>
    <dgm:pt modelId="{B21A711C-91FA-4BB9-B3E2-70033860B864}" type="pres">
      <dgm:prSet presAssocID="{25731574-4A55-48BE-BCA5-E9C72D9B2E05}" presName="sibTrans" presStyleCnt="0"/>
      <dgm:spPr/>
    </dgm:pt>
    <dgm:pt modelId="{63F65D87-9EEA-41E6-A74C-832834FBEAB4}" type="pres">
      <dgm:prSet presAssocID="{6D83F9EF-747C-4583-ABBA-3D806541E4AC}" presName="comp" presStyleCnt="0"/>
      <dgm:spPr/>
    </dgm:pt>
    <dgm:pt modelId="{2974761C-761A-4798-966D-1B463DBFC3BF}" type="pres">
      <dgm:prSet presAssocID="{6D83F9EF-747C-4583-ABBA-3D806541E4AC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2B813B6-9A82-4129-A99B-1128B7FEB022}" type="pres">
      <dgm:prSet presAssocID="{6D83F9EF-747C-4583-ABBA-3D806541E4AC}" presName="rect1" presStyleLbl="lnNode1" presStyleIdx="2" presStyleCnt="3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ru-RU"/>
        </a:p>
      </dgm:t>
    </dgm:pt>
  </dgm:ptLst>
  <dgm:cxnLst>
    <dgm:cxn modelId="{6C23153A-1AC2-43D2-93A4-D750A17BA156}" srcId="{5E635897-068A-4C25-9C98-EE63BBFB2A62}" destId="{6D83F9EF-747C-4583-ABBA-3D806541E4AC}" srcOrd="2" destOrd="0" parTransId="{505301AE-84AD-463C-94CC-B6F49A08F068}" sibTransId="{B8AE6141-6C70-4D0E-A6B0-8B8E698C8C39}"/>
    <dgm:cxn modelId="{A82BBC50-5356-4047-A900-1FE78C8BBC60}" type="presOf" srcId="{1CD87403-481C-43DB-9892-445EF996FD5A}" destId="{9AB8EE7A-B270-4FCB-ACC1-56304BCD04D2}" srcOrd="0" destOrd="0" presId="urn:microsoft.com/office/officeart/2008/layout/AlternatingPictureBlocks"/>
    <dgm:cxn modelId="{8F22A32C-9895-4095-A242-774083F363B8}" type="presOf" srcId="{6D83F9EF-747C-4583-ABBA-3D806541E4AC}" destId="{2974761C-761A-4798-966D-1B463DBFC3BF}" srcOrd="0" destOrd="0" presId="urn:microsoft.com/office/officeart/2008/layout/AlternatingPictureBlocks"/>
    <dgm:cxn modelId="{759760B5-0684-42B7-ABEA-9C01BB73A6AA}" type="presOf" srcId="{5E635897-068A-4C25-9C98-EE63BBFB2A62}" destId="{3FF44DBB-7D3F-44B0-984C-C70DD82D1297}" srcOrd="0" destOrd="0" presId="urn:microsoft.com/office/officeart/2008/layout/AlternatingPictureBlocks"/>
    <dgm:cxn modelId="{BD6A9343-D92C-4F6A-8ED5-A608A8EA3855}" type="presOf" srcId="{5B4EEE76-EE35-4110-BCF2-FF8CA17CFF9D}" destId="{1BDA0197-BBCA-4849-96F9-2A31F48FD845}" srcOrd="0" destOrd="0" presId="urn:microsoft.com/office/officeart/2008/layout/AlternatingPictureBlocks"/>
    <dgm:cxn modelId="{33CDC798-3406-4951-B7BA-12378A2D17C2}" srcId="{5E635897-068A-4C25-9C98-EE63BBFB2A62}" destId="{1CD87403-481C-43DB-9892-445EF996FD5A}" srcOrd="0" destOrd="0" parTransId="{D0B31BBB-BF77-40A0-86E6-3A7DBF9C085A}" sibTransId="{DA2D3643-5F82-4F57-B925-6253FF7D8C4D}"/>
    <dgm:cxn modelId="{39AFDC13-3127-4166-A3D4-8BF9016FA447}" srcId="{5E635897-068A-4C25-9C98-EE63BBFB2A62}" destId="{5B4EEE76-EE35-4110-BCF2-FF8CA17CFF9D}" srcOrd="1" destOrd="0" parTransId="{BE06D93B-7954-41CB-8CAB-E53E30806441}" sibTransId="{25731574-4A55-48BE-BCA5-E9C72D9B2E05}"/>
    <dgm:cxn modelId="{128D5C34-BAAF-43E7-8E10-500BD41B2A36}" type="presParOf" srcId="{3FF44DBB-7D3F-44B0-984C-C70DD82D1297}" destId="{FD964E42-0935-4BAD-9B70-E292A2D7CBD5}" srcOrd="0" destOrd="0" presId="urn:microsoft.com/office/officeart/2008/layout/AlternatingPictureBlocks"/>
    <dgm:cxn modelId="{8A9076BA-4870-4BC1-BA87-85D6F9F618E8}" type="presParOf" srcId="{FD964E42-0935-4BAD-9B70-E292A2D7CBD5}" destId="{9AB8EE7A-B270-4FCB-ACC1-56304BCD04D2}" srcOrd="0" destOrd="0" presId="urn:microsoft.com/office/officeart/2008/layout/AlternatingPictureBlocks"/>
    <dgm:cxn modelId="{A30457AB-EBBC-41DC-8505-6D2CF19EC65A}" type="presParOf" srcId="{FD964E42-0935-4BAD-9B70-E292A2D7CBD5}" destId="{1F1169A5-F789-4499-9D98-0D987352B27C}" srcOrd="1" destOrd="0" presId="urn:microsoft.com/office/officeart/2008/layout/AlternatingPictureBlocks"/>
    <dgm:cxn modelId="{E10662A2-6F7B-4C62-9B8D-D86EF60C2BFC}" type="presParOf" srcId="{3FF44DBB-7D3F-44B0-984C-C70DD82D1297}" destId="{C55BF816-0F22-4566-9C86-A9A9C24FF5C1}" srcOrd="1" destOrd="0" presId="urn:microsoft.com/office/officeart/2008/layout/AlternatingPictureBlocks"/>
    <dgm:cxn modelId="{88E9F9BD-4D39-41A3-A3FD-A2C9FECFA821}" type="presParOf" srcId="{3FF44DBB-7D3F-44B0-984C-C70DD82D1297}" destId="{FEAB86D3-A738-4FD8-9535-FD3EC761683B}" srcOrd="2" destOrd="0" presId="urn:microsoft.com/office/officeart/2008/layout/AlternatingPictureBlocks"/>
    <dgm:cxn modelId="{087106FE-241A-48D6-8C35-948D159B24F7}" type="presParOf" srcId="{FEAB86D3-A738-4FD8-9535-FD3EC761683B}" destId="{1BDA0197-BBCA-4849-96F9-2A31F48FD845}" srcOrd="0" destOrd="0" presId="urn:microsoft.com/office/officeart/2008/layout/AlternatingPictureBlocks"/>
    <dgm:cxn modelId="{427C7636-490C-4AF6-B3C8-3E8C7F73F8C7}" type="presParOf" srcId="{FEAB86D3-A738-4FD8-9535-FD3EC761683B}" destId="{9A296376-3E04-4AE5-8D7E-8D7C0C0E3B77}" srcOrd="1" destOrd="0" presId="urn:microsoft.com/office/officeart/2008/layout/AlternatingPictureBlocks"/>
    <dgm:cxn modelId="{A24BDD24-EE61-49BC-B6A9-B102A7537877}" type="presParOf" srcId="{3FF44DBB-7D3F-44B0-984C-C70DD82D1297}" destId="{B21A711C-91FA-4BB9-B3E2-70033860B864}" srcOrd="3" destOrd="0" presId="urn:microsoft.com/office/officeart/2008/layout/AlternatingPictureBlocks"/>
    <dgm:cxn modelId="{A4443703-8ECA-427F-92E3-5A00398EB8E7}" type="presParOf" srcId="{3FF44DBB-7D3F-44B0-984C-C70DD82D1297}" destId="{63F65D87-9EEA-41E6-A74C-832834FBEAB4}" srcOrd="4" destOrd="0" presId="urn:microsoft.com/office/officeart/2008/layout/AlternatingPictureBlocks"/>
    <dgm:cxn modelId="{D51B4B7E-7209-423E-83E2-A536EC110CD4}" type="presParOf" srcId="{63F65D87-9EEA-41E6-A74C-832834FBEAB4}" destId="{2974761C-761A-4798-966D-1B463DBFC3BF}" srcOrd="0" destOrd="0" presId="urn:microsoft.com/office/officeart/2008/layout/AlternatingPictureBlocks"/>
    <dgm:cxn modelId="{41C93285-1FAC-4F18-BFC9-3F2AB5A12CB1}" type="presParOf" srcId="{63F65D87-9EEA-41E6-A74C-832834FBEAB4}" destId="{72B813B6-9A82-4129-A99B-1128B7FEB022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D1AF20C-C949-466E-8FAE-104F3A99B5D3}" type="doc">
      <dgm:prSet loTypeId="urn:microsoft.com/office/officeart/2008/layout/AscendingPictureAccentProcess" loCatId="process" qsTypeId="urn:microsoft.com/office/officeart/2005/8/quickstyle/simple1" qsCatId="simple" csTypeId="urn:microsoft.com/office/officeart/2005/8/colors/colorful5" csCatId="colorful" phldr="1"/>
      <dgm:spPr/>
    </dgm:pt>
    <dgm:pt modelId="{46B6296C-7251-4CE0-9C3B-FA93E6D570DF}">
      <dgm:prSet phldrT="[Text]" custT="1"/>
      <dgm:spPr/>
      <dgm:t>
        <a:bodyPr/>
        <a:lstStyle/>
        <a:p>
          <a:r>
            <a:rPr lang="ru-RU" sz="1800" dirty="0" smtClean="0">
              <a:solidFill>
                <a:schemeClr val="tx1"/>
              </a:solidFill>
            </a:rPr>
            <a:t>Хаотические ИТ</a:t>
          </a:r>
          <a:endParaRPr lang="ru-RU" sz="1800" dirty="0">
            <a:solidFill>
              <a:schemeClr val="tx1"/>
            </a:solidFill>
          </a:endParaRPr>
        </a:p>
      </dgm:t>
    </dgm:pt>
    <dgm:pt modelId="{65B5340B-1D11-4860-82C2-BBE25DD36B2B}" type="parTrans" cxnId="{81C37D53-388B-4C9F-A210-5CD192769569}">
      <dgm:prSet/>
      <dgm:spPr/>
      <dgm:t>
        <a:bodyPr/>
        <a:lstStyle/>
        <a:p>
          <a:endParaRPr lang="ru-RU"/>
        </a:p>
      </dgm:t>
    </dgm:pt>
    <dgm:pt modelId="{B2B9DA8D-D960-4545-8710-7EF7B3F36626}" type="sibTrans" cxnId="{81C37D53-388B-4C9F-A210-5CD192769569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B4539231-4EC1-44B2-9AFB-D1B56AB4E927}">
      <dgm:prSet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Консолидированная серверная</a:t>
          </a:r>
        </a:p>
      </dgm:t>
    </dgm:pt>
    <dgm:pt modelId="{F5BA217B-B9E1-4D17-BFFE-87D5195941B7}" type="parTrans" cxnId="{DBF5C12D-2BC7-4A71-8DE8-DFFC4148AE60}">
      <dgm:prSet/>
      <dgm:spPr/>
      <dgm:t>
        <a:bodyPr/>
        <a:lstStyle/>
        <a:p>
          <a:endParaRPr lang="ru-RU"/>
        </a:p>
      </dgm:t>
    </dgm:pt>
    <dgm:pt modelId="{7C23AD12-14AD-4706-BD82-3663543AF135}" type="sibTrans" cxnId="{DBF5C12D-2BC7-4A71-8DE8-DFFC4148AE60}">
      <dgm:prSet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F9082927-3588-4571-BD44-17A72A71D139}">
      <dgm:prSet custT="1"/>
      <dgm:spPr/>
      <dgm:t>
        <a:bodyPr/>
        <a:lstStyle/>
        <a:p>
          <a:r>
            <a:rPr lang="ru-RU" sz="2000" smtClean="0"/>
            <a:t>Дата-центр</a:t>
          </a:r>
          <a:endParaRPr lang="ru-RU" sz="2000" dirty="0" smtClean="0"/>
        </a:p>
      </dgm:t>
    </dgm:pt>
    <dgm:pt modelId="{EBFE61F2-9B3A-4322-AC51-A19ABC079A5E}" type="parTrans" cxnId="{8C8AB1AD-D811-4844-95E3-EAD78AD6974F}">
      <dgm:prSet/>
      <dgm:spPr/>
      <dgm:t>
        <a:bodyPr/>
        <a:lstStyle/>
        <a:p>
          <a:endParaRPr lang="ru-RU"/>
        </a:p>
      </dgm:t>
    </dgm:pt>
    <dgm:pt modelId="{49282AC1-FFAC-4FF8-AB93-4D17F1024FBF}" type="sibTrans" cxnId="{8C8AB1AD-D811-4844-95E3-EAD78AD6974F}">
      <dgm:prSet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9519F0BF-3FF7-46B5-A4A1-E20CA4B652B1}">
      <dgm:prSet custT="1"/>
      <dgm:spPr/>
      <dgm:t>
        <a:bodyPr/>
        <a:lstStyle/>
        <a:p>
          <a:r>
            <a:rPr lang="ru-RU" sz="2400" smtClean="0"/>
            <a:t>Облако</a:t>
          </a:r>
          <a:endParaRPr lang="ru-RU" sz="2400" dirty="0" smtClean="0"/>
        </a:p>
      </dgm:t>
    </dgm:pt>
    <dgm:pt modelId="{DD077B45-E560-4D89-94E0-3867A8017CE1}" type="parTrans" cxnId="{BE668D38-8263-4F91-AE97-4986B10A487D}">
      <dgm:prSet/>
      <dgm:spPr/>
      <dgm:t>
        <a:bodyPr/>
        <a:lstStyle/>
        <a:p>
          <a:endParaRPr lang="ru-RU"/>
        </a:p>
      </dgm:t>
    </dgm:pt>
    <dgm:pt modelId="{E5B5C287-C865-4CCC-BB80-34F9C91AE50A}" type="sibTrans" cxnId="{BE668D38-8263-4F91-AE97-4986B10A487D}">
      <dgm:prSet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B7189BD4-4E02-415F-B1F5-255B82E8ADF4}" type="pres">
      <dgm:prSet presAssocID="{CD1AF20C-C949-466E-8FAE-104F3A99B5D3}" presName="Name0" presStyleCnt="0">
        <dgm:presLayoutVars>
          <dgm:chMax val="7"/>
          <dgm:chPref val="7"/>
          <dgm:dir/>
        </dgm:presLayoutVars>
      </dgm:prSet>
      <dgm:spPr/>
    </dgm:pt>
    <dgm:pt modelId="{FF08A44E-B109-4042-BCC8-6B94815F7176}" type="pres">
      <dgm:prSet presAssocID="{CD1AF20C-C949-466E-8FAE-104F3A99B5D3}" presName="dot1" presStyleLbl="alignNode1" presStyleIdx="0" presStyleCnt="13"/>
      <dgm:spPr/>
    </dgm:pt>
    <dgm:pt modelId="{E500C7B8-D2A9-4838-9DC4-CE5C96101602}" type="pres">
      <dgm:prSet presAssocID="{CD1AF20C-C949-466E-8FAE-104F3A99B5D3}" presName="dot2" presStyleLbl="alignNode1" presStyleIdx="1" presStyleCnt="13"/>
      <dgm:spPr/>
    </dgm:pt>
    <dgm:pt modelId="{9BFDEDC0-4FD9-439E-95DE-1D1532E8E1B7}" type="pres">
      <dgm:prSet presAssocID="{CD1AF20C-C949-466E-8FAE-104F3A99B5D3}" presName="dot3" presStyleLbl="alignNode1" presStyleIdx="2" presStyleCnt="13"/>
      <dgm:spPr/>
    </dgm:pt>
    <dgm:pt modelId="{1D0C825E-5A29-416E-9B75-8FE389AACEB2}" type="pres">
      <dgm:prSet presAssocID="{CD1AF20C-C949-466E-8FAE-104F3A99B5D3}" presName="dot4" presStyleLbl="alignNode1" presStyleIdx="3" presStyleCnt="13"/>
      <dgm:spPr/>
    </dgm:pt>
    <dgm:pt modelId="{28926CEA-74C3-4E24-AC7E-32A71A9239A4}" type="pres">
      <dgm:prSet presAssocID="{CD1AF20C-C949-466E-8FAE-104F3A99B5D3}" presName="dot5" presStyleLbl="alignNode1" presStyleIdx="4" presStyleCnt="13"/>
      <dgm:spPr/>
    </dgm:pt>
    <dgm:pt modelId="{5B9569AC-F2A6-4383-97F7-63A0129C841D}" type="pres">
      <dgm:prSet presAssocID="{CD1AF20C-C949-466E-8FAE-104F3A99B5D3}" presName="dot6" presStyleLbl="alignNode1" presStyleIdx="5" presStyleCnt="13"/>
      <dgm:spPr/>
    </dgm:pt>
    <dgm:pt modelId="{AEFCDE1F-B615-43FC-8AAB-B16589B60C67}" type="pres">
      <dgm:prSet presAssocID="{CD1AF20C-C949-466E-8FAE-104F3A99B5D3}" presName="dotArrow1" presStyleLbl="alignNode1" presStyleIdx="6" presStyleCnt="13"/>
      <dgm:spPr/>
    </dgm:pt>
    <dgm:pt modelId="{D588ED2D-3813-4123-9E2E-D464F602AE5D}" type="pres">
      <dgm:prSet presAssocID="{CD1AF20C-C949-466E-8FAE-104F3A99B5D3}" presName="dotArrow2" presStyleLbl="alignNode1" presStyleIdx="7" presStyleCnt="13"/>
      <dgm:spPr/>
    </dgm:pt>
    <dgm:pt modelId="{ECFED7AA-0C6C-4B5E-9BD1-8F59BE37E6F5}" type="pres">
      <dgm:prSet presAssocID="{CD1AF20C-C949-466E-8FAE-104F3A99B5D3}" presName="dotArrow3" presStyleLbl="alignNode1" presStyleIdx="8" presStyleCnt="13"/>
      <dgm:spPr/>
    </dgm:pt>
    <dgm:pt modelId="{B117959A-95A7-4AA0-9F0C-A96782914BA1}" type="pres">
      <dgm:prSet presAssocID="{CD1AF20C-C949-466E-8FAE-104F3A99B5D3}" presName="dotArrow4" presStyleLbl="alignNode1" presStyleIdx="9" presStyleCnt="13"/>
      <dgm:spPr/>
    </dgm:pt>
    <dgm:pt modelId="{D4C754D7-2CED-4F64-BC0B-D12B0BADC32E}" type="pres">
      <dgm:prSet presAssocID="{CD1AF20C-C949-466E-8FAE-104F3A99B5D3}" presName="dotArrow5" presStyleLbl="alignNode1" presStyleIdx="10" presStyleCnt="13"/>
      <dgm:spPr/>
    </dgm:pt>
    <dgm:pt modelId="{BFAD05BA-3FB6-45B1-862C-AD491EC0F031}" type="pres">
      <dgm:prSet presAssocID="{CD1AF20C-C949-466E-8FAE-104F3A99B5D3}" presName="dotArrow6" presStyleLbl="alignNode1" presStyleIdx="11" presStyleCnt="13"/>
      <dgm:spPr/>
    </dgm:pt>
    <dgm:pt modelId="{C660F2C8-704C-4B6A-B6DA-4C1173268052}" type="pres">
      <dgm:prSet presAssocID="{CD1AF20C-C949-466E-8FAE-104F3A99B5D3}" presName="dotArrow7" presStyleLbl="alignNode1" presStyleIdx="12" presStyleCnt="13"/>
      <dgm:spPr/>
    </dgm:pt>
    <dgm:pt modelId="{D9305566-5BDD-4579-9BAF-5B863CB5D4CA}" type="pres">
      <dgm:prSet presAssocID="{46B6296C-7251-4CE0-9C3B-FA93E6D570DF}" presName="parTx1" presStyleLbl="node1" presStyleIdx="0" presStyleCnt="4"/>
      <dgm:spPr/>
      <dgm:t>
        <a:bodyPr/>
        <a:lstStyle/>
        <a:p>
          <a:endParaRPr lang="ru-RU"/>
        </a:p>
      </dgm:t>
    </dgm:pt>
    <dgm:pt modelId="{4D5FF626-9C9B-4387-B8D9-7720C581B7F7}" type="pres">
      <dgm:prSet presAssocID="{B2B9DA8D-D960-4545-8710-7EF7B3F36626}" presName="picture1" presStyleCnt="0"/>
      <dgm:spPr/>
    </dgm:pt>
    <dgm:pt modelId="{87F1CD11-8446-4F32-8D5E-2B40F7E11111}" type="pres">
      <dgm:prSet presAssocID="{B2B9DA8D-D960-4545-8710-7EF7B3F36626}" presName="imageRepeatNode" presStyleLbl="fgImgPlace1" presStyleIdx="0" presStyleCnt="4"/>
      <dgm:spPr/>
      <dgm:t>
        <a:bodyPr/>
        <a:lstStyle/>
        <a:p>
          <a:endParaRPr lang="ru-RU"/>
        </a:p>
      </dgm:t>
    </dgm:pt>
    <dgm:pt modelId="{D1FF2098-17BF-4D77-A9C7-E39ABBB37490}" type="pres">
      <dgm:prSet presAssocID="{B4539231-4EC1-44B2-9AFB-D1B56AB4E927}" presName="parTx2" presStyleLbl="node1" presStyleIdx="1" presStyleCnt="4"/>
      <dgm:spPr/>
      <dgm:t>
        <a:bodyPr/>
        <a:lstStyle/>
        <a:p>
          <a:endParaRPr lang="ru-RU"/>
        </a:p>
      </dgm:t>
    </dgm:pt>
    <dgm:pt modelId="{24BCAECB-6E86-466E-9DF5-B2756E16E499}" type="pres">
      <dgm:prSet presAssocID="{7C23AD12-14AD-4706-BD82-3663543AF135}" presName="picture2" presStyleCnt="0"/>
      <dgm:spPr/>
    </dgm:pt>
    <dgm:pt modelId="{6FB2AD62-8A35-4E69-AA63-9361AE4E9BE3}" type="pres">
      <dgm:prSet presAssocID="{7C23AD12-14AD-4706-BD82-3663543AF135}" presName="imageRepeatNode" presStyleLbl="fgImgPlace1" presStyleIdx="1" presStyleCnt="4"/>
      <dgm:spPr/>
      <dgm:t>
        <a:bodyPr/>
        <a:lstStyle/>
        <a:p>
          <a:endParaRPr lang="ru-RU"/>
        </a:p>
      </dgm:t>
    </dgm:pt>
    <dgm:pt modelId="{F828AD6F-D67C-4E6B-9E13-234765316F51}" type="pres">
      <dgm:prSet presAssocID="{F9082927-3588-4571-BD44-17A72A71D139}" presName="parTx3" presStyleLbl="node1" presStyleIdx="2" presStyleCnt="4"/>
      <dgm:spPr/>
      <dgm:t>
        <a:bodyPr/>
        <a:lstStyle/>
        <a:p>
          <a:endParaRPr lang="ru-RU"/>
        </a:p>
      </dgm:t>
    </dgm:pt>
    <dgm:pt modelId="{FDCFD90D-16BC-4C4C-8BE0-EF6C543B562B}" type="pres">
      <dgm:prSet presAssocID="{49282AC1-FFAC-4FF8-AB93-4D17F1024FBF}" presName="picture3" presStyleCnt="0"/>
      <dgm:spPr/>
    </dgm:pt>
    <dgm:pt modelId="{D5CA1A7A-5C13-46C3-93D0-2F0BDA1CDDAA}" type="pres">
      <dgm:prSet presAssocID="{49282AC1-FFAC-4FF8-AB93-4D17F1024FBF}" presName="imageRepeatNode" presStyleLbl="fgImgPlace1" presStyleIdx="2" presStyleCnt="4"/>
      <dgm:spPr/>
      <dgm:t>
        <a:bodyPr/>
        <a:lstStyle/>
        <a:p>
          <a:endParaRPr lang="ru-RU"/>
        </a:p>
      </dgm:t>
    </dgm:pt>
    <dgm:pt modelId="{F92083BB-C91A-4DC8-94BD-200F7A8B2638}" type="pres">
      <dgm:prSet presAssocID="{9519F0BF-3FF7-46B5-A4A1-E20CA4B652B1}" presName="parTx4" presStyleLbl="node1" presStyleIdx="3" presStyleCnt="4"/>
      <dgm:spPr/>
      <dgm:t>
        <a:bodyPr/>
        <a:lstStyle/>
        <a:p>
          <a:endParaRPr lang="ru-RU"/>
        </a:p>
      </dgm:t>
    </dgm:pt>
    <dgm:pt modelId="{1A0C5D2C-2B80-44C3-8B63-891EE1397C30}" type="pres">
      <dgm:prSet presAssocID="{E5B5C287-C865-4CCC-BB80-34F9C91AE50A}" presName="picture4" presStyleCnt="0"/>
      <dgm:spPr/>
    </dgm:pt>
    <dgm:pt modelId="{A7F00614-FD23-438B-8295-8A35112B9CD2}" type="pres">
      <dgm:prSet presAssocID="{E5B5C287-C865-4CCC-BB80-34F9C91AE50A}" presName="imageRepeatNode" presStyleLbl="fgImgPlace1" presStyleIdx="3" presStyleCnt="4"/>
      <dgm:spPr/>
      <dgm:t>
        <a:bodyPr/>
        <a:lstStyle/>
        <a:p>
          <a:endParaRPr lang="ru-RU"/>
        </a:p>
      </dgm:t>
    </dgm:pt>
  </dgm:ptLst>
  <dgm:cxnLst>
    <dgm:cxn modelId="{0C55C9F5-BCC3-4320-9FE2-42D41EB79EBA}" type="presOf" srcId="{B4539231-4EC1-44B2-9AFB-D1B56AB4E927}" destId="{D1FF2098-17BF-4D77-A9C7-E39ABBB37490}" srcOrd="0" destOrd="0" presId="urn:microsoft.com/office/officeart/2008/layout/AscendingPictureAccentProcess"/>
    <dgm:cxn modelId="{D6A85157-E952-4905-913A-5A7140744DF1}" type="presOf" srcId="{7C23AD12-14AD-4706-BD82-3663543AF135}" destId="{6FB2AD62-8A35-4E69-AA63-9361AE4E9BE3}" srcOrd="0" destOrd="0" presId="urn:microsoft.com/office/officeart/2008/layout/AscendingPictureAccentProcess"/>
    <dgm:cxn modelId="{DBF5C12D-2BC7-4A71-8DE8-DFFC4148AE60}" srcId="{CD1AF20C-C949-466E-8FAE-104F3A99B5D3}" destId="{B4539231-4EC1-44B2-9AFB-D1B56AB4E927}" srcOrd="1" destOrd="0" parTransId="{F5BA217B-B9E1-4D17-BFFE-87D5195941B7}" sibTransId="{7C23AD12-14AD-4706-BD82-3663543AF135}"/>
    <dgm:cxn modelId="{81C37D53-388B-4C9F-A210-5CD192769569}" srcId="{CD1AF20C-C949-466E-8FAE-104F3A99B5D3}" destId="{46B6296C-7251-4CE0-9C3B-FA93E6D570DF}" srcOrd="0" destOrd="0" parTransId="{65B5340B-1D11-4860-82C2-BBE25DD36B2B}" sibTransId="{B2B9DA8D-D960-4545-8710-7EF7B3F36626}"/>
    <dgm:cxn modelId="{6F0E4E37-3F50-4178-9FA8-9290B0B31BB9}" type="presOf" srcId="{9519F0BF-3FF7-46B5-A4A1-E20CA4B652B1}" destId="{F92083BB-C91A-4DC8-94BD-200F7A8B2638}" srcOrd="0" destOrd="0" presId="urn:microsoft.com/office/officeart/2008/layout/AscendingPictureAccentProcess"/>
    <dgm:cxn modelId="{5D655965-E338-49A0-8816-EAEA79962EFE}" type="presOf" srcId="{49282AC1-FFAC-4FF8-AB93-4D17F1024FBF}" destId="{D5CA1A7A-5C13-46C3-93D0-2F0BDA1CDDAA}" srcOrd="0" destOrd="0" presId="urn:microsoft.com/office/officeart/2008/layout/AscendingPictureAccentProcess"/>
    <dgm:cxn modelId="{1BD4BB12-5691-4080-B96A-2C8A1C603A96}" type="presOf" srcId="{B2B9DA8D-D960-4545-8710-7EF7B3F36626}" destId="{87F1CD11-8446-4F32-8D5E-2B40F7E11111}" srcOrd="0" destOrd="0" presId="urn:microsoft.com/office/officeart/2008/layout/AscendingPictureAccentProcess"/>
    <dgm:cxn modelId="{8C8AB1AD-D811-4844-95E3-EAD78AD6974F}" srcId="{CD1AF20C-C949-466E-8FAE-104F3A99B5D3}" destId="{F9082927-3588-4571-BD44-17A72A71D139}" srcOrd="2" destOrd="0" parTransId="{EBFE61F2-9B3A-4322-AC51-A19ABC079A5E}" sibTransId="{49282AC1-FFAC-4FF8-AB93-4D17F1024FBF}"/>
    <dgm:cxn modelId="{99679C78-7FBB-4869-8D61-F98608F1CD97}" type="presOf" srcId="{E5B5C287-C865-4CCC-BB80-34F9C91AE50A}" destId="{A7F00614-FD23-438B-8295-8A35112B9CD2}" srcOrd="0" destOrd="0" presId="urn:microsoft.com/office/officeart/2008/layout/AscendingPictureAccentProcess"/>
    <dgm:cxn modelId="{78882050-1A67-45EC-A941-48D03E1367B8}" type="presOf" srcId="{46B6296C-7251-4CE0-9C3B-FA93E6D570DF}" destId="{D9305566-5BDD-4579-9BAF-5B863CB5D4CA}" srcOrd="0" destOrd="0" presId="urn:microsoft.com/office/officeart/2008/layout/AscendingPictureAccentProcess"/>
    <dgm:cxn modelId="{AA91B868-B3B9-406C-B04A-1D3B8BBC2AC7}" type="presOf" srcId="{F9082927-3588-4571-BD44-17A72A71D139}" destId="{F828AD6F-D67C-4E6B-9E13-234765316F51}" srcOrd="0" destOrd="0" presId="urn:microsoft.com/office/officeart/2008/layout/AscendingPictureAccentProcess"/>
    <dgm:cxn modelId="{632B49C9-F640-4C6F-BF48-8E3940B9AD3F}" type="presOf" srcId="{CD1AF20C-C949-466E-8FAE-104F3A99B5D3}" destId="{B7189BD4-4E02-415F-B1F5-255B82E8ADF4}" srcOrd="0" destOrd="0" presId="urn:microsoft.com/office/officeart/2008/layout/AscendingPictureAccentProcess"/>
    <dgm:cxn modelId="{BE668D38-8263-4F91-AE97-4986B10A487D}" srcId="{CD1AF20C-C949-466E-8FAE-104F3A99B5D3}" destId="{9519F0BF-3FF7-46B5-A4A1-E20CA4B652B1}" srcOrd="3" destOrd="0" parTransId="{DD077B45-E560-4D89-94E0-3867A8017CE1}" sibTransId="{E5B5C287-C865-4CCC-BB80-34F9C91AE50A}"/>
    <dgm:cxn modelId="{B977C869-71F6-4A99-B751-4F83215AA9F0}" type="presParOf" srcId="{B7189BD4-4E02-415F-B1F5-255B82E8ADF4}" destId="{FF08A44E-B109-4042-BCC8-6B94815F7176}" srcOrd="0" destOrd="0" presId="urn:microsoft.com/office/officeart/2008/layout/AscendingPictureAccentProcess"/>
    <dgm:cxn modelId="{489FBAC3-DACC-430D-9494-EBD17E9595D7}" type="presParOf" srcId="{B7189BD4-4E02-415F-B1F5-255B82E8ADF4}" destId="{E500C7B8-D2A9-4838-9DC4-CE5C96101602}" srcOrd="1" destOrd="0" presId="urn:microsoft.com/office/officeart/2008/layout/AscendingPictureAccentProcess"/>
    <dgm:cxn modelId="{6130A592-A8E8-45BB-AB7C-3A2827C6B7EE}" type="presParOf" srcId="{B7189BD4-4E02-415F-B1F5-255B82E8ADF4}" destId="{9BFDEDC0-4FD9-439E-95DE-1D1532E8E1B7}" srcOrd="2" destOrd="0" presId="urn:microsoft.com/office/officeart/2008/layout/AscendingPictureAccentProcess"/>
    <dgm:cxn modelId="{6C9EC86C-D34C-4386-882F-8758D9D1130C}" type="presParOf" srcId="{B7189BD4-4E02-415F-B1F5-255B82E8ADF4}" destId="{1D0C825E-5A29-416E-9B75-8FE389AACEB2}" srcOrd="3" destOrd="0" presId="urn:microsoft.com/office/officeart/2008/layout/AscendingPictureAccentProcess"/>
    <dgm:cxn modelId="{C37A234A-75DB-40ED-9829-6B5621717265}" type="presParOf" srcId="{B7189BD4-4E02-415F-B1F5-255B82E8ADF4}" destId="{28926CEA-74C3-4E24-AC7E-32A71A9239A4}" srcOrd="4" destOrd="0" presId="urn:microsoft.com/office/officeart/2008/layout/AscendingPictureAccentProcess"/>
    <dgm:cxn modelId="{E7521209-E5E3-429D-96A2-C3F3CA132704}" type="presParOf" srcId="{B7189BD4-4E02-415F-B1F5-255B82E8ADF4}" destId="{5B9569AC-F2A6-4383-97F7-63A0129C841D}" srcOrd="5" destOrd="0" presId="urn:microsoft.com/office/officeart/2008/layout/AscendingPictureAccentProcess"/>
    <dgm:cxn modelId="{23D878D1-61AB-4DE0-BB7B-D05C76D83544}" type="presParOf" srcId="{B7189BD4-4E02-415F-B1F5-255B82E8ADF4}" destId="{AEFCDE1F-B615-43FC-8AAB-B16589B60C67}" srcOrd="6" destOrd="0" presId="urn:microsoft.com/office/officeart/2008/layout/AscendingPictureAccentProcess"/>
    <dgm:cxn modelId="{E862EFB1-8069-496D-9D21-809582272A3D}" type="presParOf" srcId="{B7189BD4-4E02-415F-B1F5-255B82E8ADF4}" destId="{D588ED2D-3813-4123-9E2E-D464F602AE5D}" srcOrd="7" destOrd="0" presId="urn:microsoft.com/office/officeart/2008/layout/AscendingPictureAccentProcess"/>
    <dgm:cxn modelId="{8371537A-A092-4F96-B747-4C555A4E8ED8}" type="presParOf" srcId="{B7189BD4-4E02-415F-B1F5-255B82E8ADF4}" destId="{ECFED7AA-0C6C-4B5E-9BD1-8F59BE37E6F5}" srcOrd="8" destOrd="0" presId="urn:microsoft.com/office/officeart/2008/layout/AscendingPictureAccentProcess"/>
    <dgm:cxn modelId="{E9BD18D7-C12C-4BB8-8B9D-3B83E7D4C91A}" type="presParOf" srcId="{B7189BD4-4E02-415F-B1F5-255B82E8ADF4}" destId="{B117959A-95A7-4AA0-9F0C-A96782914BA1}" srcOrd="9" destOrd="0" presId="urn:microsoft.com/office/officeart/2008/layout/AscendingPictureAccentProcess"/>
    <dgm:cxn modelId="{323797AD-0791-47F7-85DA-95EE1C8A2A53}" type="presParOf" srcId="{B7189BD4-4E02-415F-B1F5-255B82E8ADF4}" destId="{D4C754D7-2CED-4F64-BC0B-D12B0BADC32E}" srcOrd="10" destOrd="0" presId="urn:microsoft.com/office/officeart/2008/layout/AscendingPictureAccentProcess"/>
    <dgm:cxn modelId="{550FFC50-4BAC-482D-A38A-78900CDA8449}" type="presParOf" srcId="{B7189BD4-4E02-415F-B1F5-255B82E8ADF4}" destId="{BFAD05BA-3FB6-45B1-862C-AD491EC0F031}" srcOrd="11" destOrd="0" presId="urn:microsoft.com/office/officeart/2008/layout/AscendingPictureAccentProcess"/>
    <dgm:cxn modelId="{C13D35D1-78B4-4608-90F3-DB6A1343522D}" type="presParOf" srcId="{B7189BD4-4E02-415F-B1F5-255B82E8ADF4}" destId="{C660F2C8-704C-4B6A-B6DA-4C1173268052}" srcOrd="12" destOrd="0" presId="urn:microsoft.com/office/officeart/2008/layout/AscendingPictureAccentProcess"/>
    <dgm:cxn modelId="{DB26184B-9F95-47A6-933B-2F906D4F586D}" type="presParOf" srcId="{B7189BD4-4E02-415F-B1F5-255B82E8ADF4}" destId="{D9305566-5BDD-4579-9BAF-5B863CB5D4CA}" srcOrd="13" destOrd="0" presId="urn:microsoft.com/office/officeart/2008/layout/AscendingPictureAccentProcess"/>
    <dgm:cxn modelId="{74B60870-DF3E-4380-A911-2806C1CC85F8}" type="presParOf" srcId="{B7189BD4-4E02-415F-B1F5-255B82E8ADF4}" destId="{4D5FF626-9C9B-4387-B8D9-7720C581B7F7}" srcOrd="14" destOrd="0" presId="urn:microsoft.com/office/officeart/2008/layout/AscendingPictureAccentProcess"/>
    <dgm:cxn modelId="{1436DEF5-DC12-42E5-972E-504878C14210}" type="presParOf" srcId="{4D5FF626-9C9B-4387-B8D9-7720C581B7F7}" destId="{87F1CD11-8446-4F32-8D5E-2B40F7E11111}" srcOrd="0" destOrd="0" presId="urn:microsoft.com/office/officeart/2008/layout/AscendingPictureAccentProcess"/>
    <dgm:cxn modelId="{037AD5E1-70EC-446B-B1CE-73882103608E}" type="presParOf" srcId="{B7189BD4-4E02-415F-B1F5-255B82E8ADF4}" destId="{D1FF2098-17BF-4D77-A9C7-E39ABBB37490}" srcOrd="15" destOrd="0" presId="urn:microsoft.com/office/officeart/2008/layout/AscendingPictureAccentProcess"/>
    <dgm:cxn modelId="{59B89465-9148-40FD-9A4F-2323CAAEECF5}" type="presParOf" srcId="{B7189BD4-4E02-415F-B1F5-255B82E8ADF4}" destId="{24BCAECB-6E86-466E-9DF5-B2756E16E499}" srcOrd="16" destOrd="0" presId="urn:microsoft.com/office/officeart/2008/layout/AscendingPictureAccentProcess"/>
    <dgm:cxn modelId="{837F463A-3313-415F-ABF4-E2D2CE7DEB17}" type="presParOf" srcId="{24BCAECB-6E86-466E-9DF5-B2756E16E499}" destId="{6FB2AD62-8A35-4E69-AA63-9361AE4E9BE3}" srcOrd="0" destOrd="0" presId="urn:microsoft.com/office/officeart/2008/layout/AscendingPictureAccentProcess"/>
    <dgm:cxn modelId="{2F758C3F-B053-4974-9166-AB5DAE8EA350}" type="presParOf" srcId="{B7189BD4-4E02-415F-B1F5-255B82E8ADF4}" destId="{F828AD6F-D67C-4E6B-9E13-234765316F51}" srcOrd="17" destOrd="0" presId="urn:microsoft.com/office/officeart/2008/layout/AscendingPictureAccentProcess"/>
    <dgm:cxn modelId="{C0C3A3CC-5481-4E09-A965-62A7DD2AD1B6}" type="presParOf" srcId="{B7189BD4-4E02-415F-B1F5-255B82E8ADF4}" destId="{FDCFD90D-16BC-4C4C-8BE0-EF6C543B562B}" srcOrd="18" destOrd="0" presId="urn:microsoft.com/office/officeart/2008/layout/AscendingPictureAccentProcess"/>
    <dgm:cxn modelId="{D9DB43FA-AF61-4129-A1F2-176962FDAA8C}" type="presParOf" srcId="{FDCFD90D-16BC-4C4C-8BE0-EF6C543B562B}" destId="{D5CA1A7A-5C13-46C3-93D0-2F0BDA1CDDAA}" srcOrd="0" destOrd="0" presId="urn:microsoft.com/office/officeart/2008/layout/AscendingPictureAccentProcess"/>
    <dgm:cxn modelId="{F0826103-E11C-4BEA-A93D-3F69AB61513A}" type="presParOf" srcId="{B7189BD4-4E02-415F-B1F5-255B82E8ADF4}" destId="{F92083BB-C91A-4DC8-94BD-200F7A8B2638}" srcOrd="19" destOrd="0" presId="urn:microsoft.com/office/officeart/2008/layout/AscendingPictureAccentProcess"/>
    <dgm:cxn modelId="{108E5370-63E5-4462-93D3-59BA3ACE5E4B}" type="presParOf" srcId="{B7189BD4-4E02-415F-B1F5-255B82E8ADF4}" destId="{1A0C5D2C-2B80-44C3-8B63-891EE1397C30}" srcOrd="20" destOrd="0" presId="urn:microsoft.com/office/officeart/2008/layout/AscendingPictureAccentProcess"/>
    <dgm:cxn modelId="{E7251799-85A3-44DB-8387-D95AF039C809}" type="presParOf" srcId="{1A0C5D2C-2B80-44C3-8B63-891EE1397C30}" destId="{A7F00614-FD23-438B-8295-8A35112B9CD2}" srcOrd="0" destOrd="0" presId="urn:microsoft.com/office/officeart/2008/layout/AscendingPictureAccen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105DD7B-9D52-4CE2-AA62-6AF0EC53FEDE}" type="doc">
      <dgm:prSet loTypeId="urn:microsoft.com/office/officeart/2005/8/layout/vList3" loCatId="list" qsTypeId="urn:microsoft.com/office/officeart/2005/8/quickstyle/simple1" qsCatId="simple" csTypeId="urn:microsoft.com/office/officeart/2005/8/colors/accent2_5" csCatId="accent2" phldr="1"/>
      <dgm:spPr/>
    </dgm:pt>
    <dgm:pt modelId="{1A5BEC62-8197-4106-866C-A2080CDAB348}">
      <dgm:prSet phldrT="[Text]"/>
      <dgm:spPr/>
      <dgm:t>
        <a:bodyPr/>
        <a:lstStyle/>
        <a:p>
          <a:r>
            <a:rPr lang="ru-RU" dirty="0" smtClean="0">
              <a:solidFill>
                <a:schemeClr val="accent2">
                  <a:lumMod val="50000"/>
                </a:schemeClr>
              </a:solidFill>
            </a:rPr>
            <a:t>Публичное</a:t>
          </a:r>
          <a:endParaRPr lang="ru-RU" dirty="0">
            <a:solidFill>
              <a:schemeClr val="accent2">
                <a:lumMod val="50000"/>
              </a:schemeClr>
            </a:solidFill>
          </a:endParaRPr>
        </a:p>
      </dgm:t>
    </dgm:pt>
    <dgm:pt modelId="{48B2630C-094D-4444-AE77-810BAF22FF8C}" type="parTrans" cxnId="{B5B9AF7E-AA19-4157-8D0E-EEB766BF40B8}">
      <dgm:prSet/>
      <dgm:spPr/>
      <dgm:t>
        <a:bodyPr/>
        <a:lstStyle/>
        <a:p>
          <a:endParaRPr lang="ru-RU">
            <a:solidFill>
              <a:schemeClr val="accent1">
                <a:lumMod val="90000"/>
                <a:lumOff val="10000"/>
              </a:schemeClr>
            </a:solidFill>
          </a:endParaRPr>
        </a:p>
      </dgm:t>
    </dgm:pt>
    <dgm:pt modelId="{D25A2712-2167-4226-8AA2-414BBC397EA8}" type="sibTrans" cxnId="{B5B9AF7E-AA19-4157-8D0E-EEB766BF40B8}">
      <dgm:prSet/>
      <dgm:spPr/>
      <dgm:t>
        <a:bodyPr/>
        <a:lstStyle/>
        <a:p>
          <a:endParaRPr lang="ru-RU">
            <a:solidFill>
              <a:schemeClr val="accent1">
                <a:lumMod val="90000"/>
                <a:lumOff val="10000"/>
              </a:schemeClr>
            </a:solidFill>
          </a:endParaRPr>
        </a:p>
      </dgm:t>
    </dgm:pt>
    <dgm:pt modelId="{18F80CE8-EA84-4443-A38E-59E650889202}">
      <dgm:prSet phldrT="[Text]"/>
      <dgm:spPr/>
      <dgm:t>
        <a:bodyPr/>
        <a:lstStyle/>
        <a:p>
          <a:r>
            <a:rPr lang="ru-RU" dirty="0" smtClean="0">
              <a:solidFill>
                <a:schemeClr val="accent2">
                  <a:lumMod val="50000"/>
                </a:schemeClr>
              </a:solidFill>
            </a:rPr>
            <a:t>Гибридное</a:t>
          </a:r>
          <a:endParaRPr lang="ru-RU" dirty="0">
            <a:solidFill>
              <a:schemeClr val="accent2">
                <a:lumMod val="50000"/>
              </a:schemeClr>
            </a:solidFill>
          </a:endParaRPr>
        </a:p>
      </dgm:t>
    </dgm:pt>
    <dgm:pt modelId="{3D0E8D5E-DCFE-4FE3-B36B-4D399F07EB3F}" type="parTrans" cxnId="{37228B9A-9049-470A-A737-EC78BD70A822}">
      <dgm:prSet/>
      <dgm:spPr/>
      <dgm:t>
        <a:bodyPr/>
        <a:lstStyle/>
        <a:p>
          <a:endParaRPr lang="ru-RU">
            <a:solidFill>
              <a:schemeClr val="accent1">
                <a:lumMod val="90000"/>
                <a:lumOff val="10000"/>
              </a:schemeClr>
            </a:solidFill>
          </a:endParaRPr>
        </a:p>
      </dgm:t>
    </dgm:pt>
    <dgm:pt modelId="{F7F1D925-BBC9-4D91-9669-3CEEFDC565B0}" type="sibTrans" cxnId="{37228B9A-9049-470A-A737-EC78BD70A822}">
      <dgm:prSet/>
      <dgm:spPr/>
      <dgm:t>
        <a:bodyPr/>
        <a:lstStyle/>
        <a:p>
          <a:endParaRPr lang="ru-RU">
            <a:solidFill>
              <a:schemeClr val="accent1">
                <a:lumMod val="90000"/>
                <a:lumOff val="10000"/>
              </a:schemeClr>
            </a:solidFill>
          </a:endParaRPr>
        </a:p>
      </dgm:t>
    </dgm:pt>
    <dgm:pt modelId="{852119D3-831E-48CD-939F-0346E43501AA}">
      <dgm:prSet phldrT="[Text]"/>
      <dgm:spPr/>
      <dgm:t>
        <a:bodyPr/>
        <a:lstStyle/>
        <a:p>
          <a:r>
            <a:rPr lang="ru-RU" dirty="0" smtClean="0">
              <a:solidFill>
                <a:schemeClr val="accent2">
                  <a:lumMod val="50000"/>
                </a:schemeClr>
              </a:solidFill>
            </a:rPr>
            <a:t>Частное</a:t>
          </a:r>
          <a:endParaRPr lang="ru-RU" dirty="0">
            <a:solidFill>
              <a:schemeClr val="accent2">
                <a:lumMod val="50000"/>
              </a:schemeClr>
            </a:solidFill>
          </a:endParaRPr>
        </a:p>
      </dgm:t>
    </dgm:pt>
    <dgm:pt modelId="{E6F8507A-07F3-4833-ABFB-3503A409DD12}" type="parTrans" cxnId="{8AC177EC-BBC5-4984-918D-FA94D8541378}">
      <dgm:prSet/>
      <dgm:spPr/>
      <dgm:t>
        <a:bodyPr/>
        <a:lstStyle/>
        <a:p>
          <a:endParaRPr lang="ru-RU">
            <a:solidFill>
              <a:schemeClr val="accent1">
                <a:lumMod val="90000"/>
                <a:lumOff val="10000"/>
              </a:schemeClr>
            </a:solidFill>
          </a:endParaRPr>
        </a:p>
      </dgm:t>
    </dgm:pt>
    <dgm:pt modelId="{14E8F8E3-2561-4010-AFBC-5930F813D1A4}" type="sibTrans" cxnId="{8AC177EC-BBC5-4984-918D-FA94D8541378}">
      <dgm:prSet/>
      <dgm:spPr/>
      <dgm:t>
        <a:bodyPr/>
        <a:lstStyle/>
        <a:p>
          <a:endParaRPr lang="ru-RU">
            <a:solidFill>
              <a:schemeClr val="accent1">
                <a:lumMod val="90000"/>
                <a:lumOff val="10000"/>
              </a:schemeClr>
            </a:solidFill>
          </a:endParaRPr>
        </a:p>
      </dgm:t>
    </dgm:pt>
    <dgm:pt modelId="{29216950-793C-49C5-832B-C280317351CA}" type="pres">
      <dgm:prSet presAssocID="{3105DD7B-9D52-4CE2-AA62-6AF0EC53FEDE}" presName="linearFlow" presStyleCnt="0">
        <dgm:presLayoutVars>
          <dgm:dir/>
          <dgm:resizeHandles val="exact"/>
        </dgm:presLayoutVars>
      </dgm:prSet>
      <dgm:spPr/>
    </dgm:pt>
    <dgm:pt modelId="{2E0E0D5D-34BF-47A3-A0C7-8B1DFDFF3501}" type="pres">
      <dgm:prSet presAssocID="{1A5BEC62-8197-4106-866C-A2080CDAB348}" presName="composite" presStyleCnt="0"/>
      <dgm:spPr/>
    </dgm:pt>
    <dgm:pt modelId="{6E1A0CC6-5360-49CC-976C-7A8DEAF13247}" type="pres">
      <dgm:prSet presAssocID="{1A5BEC62-8197-4106-866C-A2080CDAB348}" presName="imgShp" presStyleLbl="fgImgPlace1" presStyleIdx="0" presStyleCnt="3" custLinFactNeighborX="-1394" custLinFactNeighborY="-7997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6858D180-B127-403C-A004-E69E628FB2FF}" type="pres">
      <dgm:prSet presAssocID="{1A5BEC62-8197-4106-866C-A2080CDAB348}" presName="txShp" presStyleLbl="node1" presStyleIdx="0" presStyleCnt="3" custLinFactNeighborY="-799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E7BB8CF-85F8-4807-9FF6-47F89E281682}" type="pres">
      <dgm:prSet presAssocID="{D25A2712-2167-4226-8AA2-414BBC397EA8}" presName="spacing" presStyleCnt="0"/>
      <dgm:spPr/>
    </dgm:pt>
    <dgm:pt modelId="{994BFA3C-DD4F-41B8-A7BF-6D8AF1A228F6}" type="pres">
      <dgm:prSet presAssocID="{18F80CE8-EA84-4443-A38E-59E650889202}" presName="composite" presStyleCnt="0"/>
      <dgm:spPr/>
    </dgm:pt>
    <dgm:pt modelId="{02E8345C-01E9-4954-9A41-0AD259C2E325}" type="pres">
      <dgm:prSet presAssocID="{18F80CE8-EA84-4443-A38E-59E650889202}" presName="imgShp" presStyleLbl="fgImgPlace1" presStyleIdx="1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2E2B6BE2-36FD-4816-B84C-86B54AC76816}" type="pres">
      <dgm:prSet presAssocID="{18F80CE8-EA84-4443-A38E-59E650889202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17C0A5F-9C6C-4A79-89E2-65FDF0126C9F}" type="pres">
      <dgm:prSet presAssocID="{F7F1D925-BBC9-4D91-9669-3CEEFDC565B0}" presName="spacing" presStyleCnt="0"/>
      <dgm:spPr/>
    </dgm:pt>
    <dgm:pt modelId="{2C3E1600-833F-4183-AF2A-7243FC54C79A}" type="pres">
      <dgm:prSet presAssocID="{852119D3-831E-48CD-939F-0346E43501AA}" presName="composite" presStyleCnt="0"/>
      <dgm:spPr/>
    </dgm:pt>
    <dgm:pt modelId="{E39554CE-14CB-492B-8CF9-40AAF3938DB9}" type="pres">
      <dgm:prSet presAssocID="{852119D3-831E-48CD-939F-0346E43501AA}" presName="imgShp" presStyleLbl="fgImgPlace1" presStyleIdx="2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43852026-CE35-4157-8666-48A77544E212}" type="pres">
      <dgm:prSet presAssocID="{852119D3-831E-48CD-939F-0346E43501AA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8AC177EC-BBC5-4984-918D-FA94D8541378}" srcId="{3105DD7B-9D52-4CE2-AA62-6AF0EC53FEDE}" destId="{852119D3-831E-48CD-939F-0346E43501AA}" srcOrd="2" destOrd="0" parTransId="{E6F8507A-07F3-4833-ABFB-3503A409DD12}" sibTransId="{14E8F8E3-2561-4010-AFBC-5930F813D1A4}"/>
    <dgm:cxn modelId="{518F3783-CCDB-429A-965C-B7F4A063BBA7}" type="presOf" srcId="{18F80CE8-EA84-4443-A38E-59E650889202}" destId="{2E2B6BE2-36FD-4816-B84C-86B54AC76816}" srcOrd="0" destOrd="0" presId="urn:microsoft.com/office/officeart/2005/8/layout/vList3"/>
    <dgm:cxn modelId="{3A5DFD6C-65B5-4CA0-99C2-D6468C610417}" type="presOf" srcId="{3105DD7B-9D52-4CE2-AA62-6AF0EC53FEDE}" destId="{29216950-793C-49C5-832B-C280317351CA}" srcOrd="0" destOrd="0" presId="urn:microsoft.com/office/officeart/2005/8/layout/vList3"/>
    <dgm:cxn modelId="{B5B9AF7E-AA19-4157-8D0E-EEB766BF40B8}" srcId="{3105DD7B-9D52-4CE2-AA62-6AF0EC53FEDE}" destId="{1A5BEC62-8197-4106-866C-A2080CDAB348}" srcOrd="0" destOrd="0" parTransId="{48B2630C-094D-4444-AE77-810BAF22FF8C}" sibTransId="{D25A2712-2167-4226-8AA2-414BBC397EA8}"/>
    <dgm:cxn modelId="{5D62BF19-9254-4C08-BF66-D1FEDA978B5F}" type="presOf" srcId="{1A5BEC62-8197-4106-866C-A2080CDAB348}" destId="{6858D180-B127-403C-A004-E69E628FB2FF}" srcOrd="0" destOrd="0" presId="urn:microsoft.com/office/officeart/2005/8/layout/vList3"/>
    <dgm:cxn modelId="{37228B9A-9049-470A-A737-EC78BD70A822}" srcId="{3105DD7B-9D52-4CE2-AA62-6AF0EC53FEDE}" destId="{18F80CE8-EA84-4443-A38E-59E650889202}" srcOrd="1" destOrd="0" parTransId="{3D0E8D5E-DCFE-4FE3-B36B-4D399F07EB3F}" sibTransId="{F7F1D925-BBC9-4D91-9669-3CEEFDC565B0}"/>
    <dgm:cxn modelId="{58455D31-4079-4DAE-A04D-A7B75E9AFB4B}" type="presOf" srcId="{852119D3-831E-48CD-939F-0346E43501AA}" destId="{43852026-CE35-4157-8666-48A77544E212}" srcOrd="0" destOrd="0" presId="urn:microsoft.com/office/officeart/2005/8/layout/vList3"/>
    <dgm:cxn modelId="{78551B54-CEE3-4251-AC50-E5A689358304}" type="presParOf" srcId="{29216950-793C-49C5-832B-C280317351CA}" destId="{2E0E0D5D-34BF-47A3-A0C7-8B1DFDFF3501}" srcOrd="0" destOrd="0" presId="urn:microsoft.com/office/officeart/2005/8/layout/vList3"/>
    <dgm:cxn modelId="{E61BDC12-7887-4BB6-BFE1-CD5381031479}" type="presParOf" srcId="{2E0E0D5D-34BF-47A3-A0C7-8B1DFDFF3501}" destId="{6E1A0CC6-5360-49CC-976C-7A8DEAF13247}" srcOrd="0" destOrd="0" presId="urn:microsoft.com/office/officeart/2005/8/layout/vList3"/>
    <dgm:cxn modelId="{0CDD8218-F36C-41DA-8E1A-0B6145AADAC5}" type="presParOf" srcId="{2E0E0D5D-34BF-47A3-A0C7-8B1DFDFF3501}" destId="{6858D180-B127-403C-A004-E69E628FB2FF}" srcOrd="1" destOrd="0" presId="urn:microsoft.com/office/officeart/2005/8/layout/vList3"/>
    <dgm:cxn modelId="{CB89AAA3-113E-41BA-95A0-5C6ECA4BB6B0}" type="presParOf" srcId="{29216950-793C-49C5-832B-C280317351CA}" destId="{BE7BB8CF-85F8-4807-9FF6-47F89E281682}" srcOrd="1" destOrd="0" presId="urn:microsoft.com/office/officeart/2005/8/layout/vList3"/>
    <dgm:cxn modelId="{7818B375-A04D-4620-920D-F5B3BBC99A8C}" type="presParOf" srcId="{29216950-793C-49C5-832B-C280317351CA}" destId="{994BFA3C-DD4F-41B8-A7BF-6D8AF1A228F6}" srcOrd="2" destOrd="0" presId="urn:microsoft.com/office/officeart/2005/8/layout/vList3"/>
    <dgm:cxn modelId="{C8F7248D-98E8-46D9-8385-EF2B76266E40}" type="presParOf" srcId="{994BFA3C-DD4F-41B8-A7BF-6D8AF1A228F6}" destId="{02E8345C-01E9-4954-9A41-0AD259C2E325}" srcOrd="0" destOrd="0" presId="urn:microsoft.com/office/officeart/2005/8/layout/vList3"/>
    <dgm:cxn modelId="{2E7CD5A0-050F-4642-8D19-42C3F2C32ED1}" type="presParOf" srcId="{994BFA3C-DD4F-41B8-A7BF-6D8AF1A228F6}" destId="{2E2B6BE2-36FD-4816-B84C-86B54AC76816}" srcOrd="1" destOrd="0" presId="urn:microsoft.com/office/officeart/2005/8/layout/vList3"/>
    <dgm:cxn modelId="{EDC001EB-FDC2-44C0-9D9F-7707E08EA910}" type="presParOf" srcId="{29216950-793C-49C5-832B-C280317351CA}" destId="{B17C0A5F-9C6C-4A79-89E2-65FDF0126C9F}" srcOrd="3" destOrd="0" presId="urn:microsoft.com/office/officeart/2005/8/layout/vList3"/>
    <dgm:cxn modelId="{843FE228-73E6-455E-AC26-D6BE4E39D108}" type="presParOf" srcId="{29216950-793C-49C5-832B-C280317351CA}" destId="{2C3E1600-833F-4183-AF2A-7243FC54C79A}" srcOrd="4" destOrd="0" presId="urn:microsoft.com/office/officeart/2005/8/layout/vList3"/>
    <dgm:cxn modelId="{70CB051C-AA48-4B73-96B4-FAFC53734194}" type="presParOf" srcId="{2C3E1600-833F-4183-AF2A-7243FC54C79A}" destId="{E39554CE-14CB-492B-8CF9-40AAF3938DB9}" srcOrd="0" destOrd="0" presId="urn:microsoft.com/office/officeart/2005/8/layout/vList3"/>
    <dgm:cxn modelId="{67F33A13-9F2B-403B-BDE7-597927D1953F}" type="presParOf" srcId="{2C3E1600-833F-4183-AF2A-7243FC54C79A}" destId="{43852026-CE35-4157-8666-48A77544E212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8A98D4F-02FB-418B-916B-7066DBAD526B}" type="doc">
      <dgm:prSet loTypeId="urn:microsoft.com/office/officeart/2005/8/layout/radial6" loCatId="relationship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81D490E2-E998-4857-B0B7-A27363094E7C}">
      <dgm:prSet phldrT="[Текст]"/>
      <dgm:spPr/>
      <dgm:t>
        <a:bodyPr/>
        <a:lstStyle/>
        <a:p>
          <a:r>
            <a:rPr lang="en-US" dirty="0" smtClean="0"/>
            <a:t>MS Outlook</a:t>
          </a:r>
          <a:endParaRPr lang="ru-RU" dirty="0"/>
        </a:p>
      </dgm:t>
    </dgm:pt>
    <dgm:pt modelId="{B03CA87A-79E9-4B83-A456-1003AF65A4DD}" type="parTrans" cxnId="{B22AB53D-4DA0-4EC2-86DA-813C591588DB}">
      <dgm:prSet/>
      <dgm:spPr/>
      <dgm:t>
        <a:bodyPr/>
        <a:lstStyle/>
        <a:p>
          <a:endParaRPr lang="ru-RU"/>
        </a:p>
      </dgm:t>
    </dgm:pt>
    <dgm:pt modelId="{C257FD2F-255D-4D72-821A-65A0081F289B}" type="sibTrans" cxnId="{B22AB53D-4DA0-4EC2-86DA-813C591588DB}">
      <dgm:prSet/>
      <dgm:spPr/>
      <dgm:t>
        <a:bodyPr/>
        <a:lstStyle/>
        <a:p>
          <a:endParaRPr lang="ru-RU"/>
        </a:p>
      </dgm:t>
    </dgm:pt>
    <dgm:pt modelId="{DD8AD05F-1F9A-456C-AC8E-A94196B6C481}">
      <dgm:prSet phldrT="[Текст]"/>
      <dgm:spPr/>
      <dgm:t>
        <a:bodyPr/>
        <a:lstStyle/>
        <a:p>
          <a:r>
            <a:rPr lang="ru-RU" dirty="0" smtClean="0"/>
            <a:t>Почта</a:t>
          </a:r>
          <a:endParaRPr lang="ru-RU" dirty="0"/>
        </a:p>
      </dgm:t>
    </dgm:pt>
    <dgm:pt modelId="{B848841F-1D5E-46CA-BE86-3018146F5A33}" type="parTrans" cxnId="{E8D2DED0-528D-41E4-A7FC-C3C0D8DF9B4F}">
      <dgm:prSet/>
      <dgm:spPr/>
      <dgm:t>
        <a:bodyPr/>
        <a:lstStyle/>
        <a:p>
          <a:endParaRPr lang="ru-RU"/>
        </a:p>
      </dgm:t>
    </dgm:pt>
    <dgm:pt modelId="{35893277-63F5-4057-8A5F-D149ABA41697}" type="sibTrans" cxnId="{E8D2DED0-528D-41E4-A7FC-C3C0D8DF9B4F}">
      <dgm:prSet/>
      <dgm:spPr/>
      <dgm:t>
        <a:bodyPr/>
        <a:lstStyle/>
        <a:p>
          <a:endParaRPr lang="ru-RU"/>
        </a:p>
      </dgm:t>
    </dgm:pt>
    <dgm:pt modelId="{3A5D484D-A4D1-44B9-8630-7C19597DAE1C}">
      <dgm:prSet phldrT="[Текст]"/>
      <dgm:spPr/>
      <dgm:t>
        <a:bodyPr/>
        <a:lstStyle/>
        <a:p>
          <a:r>
            <a:rPr lang="ru-RU" dirty="0" smtClean="0"/>
            <a:t>Задачи</a:t>
          </a:r>
          <a:endParaRPr lang="ru-RU" dirty="0"/>
        </a:p>
      </dgm:t>
    </dgm:pt>
    <dgm:pt modelId="{C3512B48-BB46-42E2-B76A-90F4E6F514BA}" type="parTrans" cxnId="{74AA4DFE-7CEC-4428-9AF1-49E845282EFD}">
      <dgm:prSet/>
      <dgm:spPr/>
      <dgm:t>
        <a:bodyPr/>
        <a:lstStyle/>
        <a:p>
          <a:endParaRPr lang="ru-RU"/>
        </a:p>
      </dgm:t>
    </dgm:pt>
    <dgm:pt modelId="{77BD95EF-CBAA-43EA-ABA6-BC0DA4CAA56B}" type="sibTrans" cxnId="{74AA4DFE-7CEC-4428-9AF1-49E845282EFD}">
      <dgm:prSet/>
      <dgm:spPr/>
      <dgm:t>
        <a:bodyPr/>
        <a:lstStyle/>
        <a:p>
          <a:endParaRPr lang="ru-RU"/>
        </a:p>
      </dgm:t>
    </dgm:pt>
    <dgm:pt modelId="{347975FC-CB8E-4BCD-980C-D1CA12E91BC3}">
      <dgm:prSet phldrT="[Текст]"/>
      <dgm:spPr/>
      <dgm:t>
        <a:bodyPr/>
        <a:lstStyle/>
        <a:p>
          <a:r>
            <a:rPr lang="ru-RU" dirty="0" smtClean="0"/>
            <a:t>Календарь</a:t>
          </a:r>
          <a:endParaRPr lang="ru-RU" dirty="0"/>
        </a:p>
      </dgm:t>
    </dgm:pt>
    <dgm:pt modelId="{9B03716B-DE77-4C69-B756-94F1DFC4B8B9}" type="parTrans" cxnId="{F341FD6D-095C-4D2B-9AC6-29602137A1AA}">
      <dgm:prSet/>
      <dgm:spPr/>
      <dgm:t>
        <a:bodyPr/>
        <a:lstStyle/>
        <a:p>
          <a:endParaRPr lang="ru-RU"/>
        </a:p>
      </dgm:t>
    </dgm:pt>
    <dgm:pt modelId="{38F52725-B7EC-4F44-AFE6-9135E69B59A0}" type="sibTrans" cxnId="{F341FD6D-095C-4D2B-9AC6-29602137A1AA}">
      <dgm:prSet/>
      <dgm:spPr/>
      <dgm:t>
        <a:bodyPr/>
        <a:lstStyle/>
        <a:p>
          <a:endParaRPr lang="ru-RU"/>
        </a:p>
      </dgm:t>
    </dgm:pt>
    <dgm:pt modelId="{57DC8F55-B39C-4F0A-A78C-20ED001EF565}">
      <dgm:prSet phldrT="[Текст]"/>
      <dgm:spPr/>
      <dgm:t>
        <a:bodyPr/>
        <a:lstStyle/>
        <a:p>
          <a:r>
            <a:rPr lang="ru-RU" dirty="0" smtClean="0"/>
            <a:t>Адресная книга</a:t>
          </a:r>
        </a:p>
      </dgm:t>
    </dgm:pt>
    <dgm:pt modelId="{D33B927A-D55A-41C8-97DD-D6114701BAF9}" type="parTrans" cxnId="{DFD0C921-7329-4E3E-A2EA-41D8CB58A1D0}">
      <dgm:prSet/>
      <dgm:spPr/>
      <dgm:t>
        <a:bodyPr/>
        <a:lstStyle/>
        <a:p>
          <a:endParaRPr lang="ru-RU"/>
        </a:p>
      </dgm:t>
    </dgm:pt>
    <dgm:pt modelId="{71E5D63A-574F-48DD-B8FD-E05E4645578A}" type="sibTrans" cxnId="{DFD0C921-7329-4E3E-A2EA-41D8CB58A1D0}">
      <dgm:prSet/>
      <dgm:spPr/>
      <dgm:t>
        <a:bodyPr/>
        <a:lstStyle/>
        <a:p>
          <a:endParaRPr lang="ru-RU"/>
        </a:p>
      </dgm:t>
    </dgm:pt>
    <dgm:pt modelId="{B50BD9C2-26A1-478B-A0A8-4BBEAD2ED8A6}" type="pres">
      <dgm:prSet presAssocID="{98A98D4F-02FB-418B-916B-7066DBAD526B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1BE65EA-9692-452A-8114-917AFD4E7C91}" type="pres">
      <dgm:prSet presAssocID="{81D490E2-E998-4857-B0B7-A27363094E7C}" presName="centerShape" presStyleLbl="node0" presStyleIdx="0" presStyleCnt="1"/>
      <dgm:spPr/>
      <dgm:t>
        <a:bodyPr/>
        <a:lstStyle/>
        <a:p>
          <a:endParaRPr lang="ru-RU"/>
        </a:p>
      </dgm:t>
    </dgm:pt>
    <dgm:pt modelId="{2289776B-0AB7-46E8-9157-CD6843DF0DAC}" type="pres">
      <dgm:prSet presAssocID="{DD8AD05F-1F9A-456C-AC8E-A94196B6C48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53E2CC0-CC61-4AC3-8D39-32CECEAD0BE8}" type="pres">
      <dgm:prSet presAssocID="{DD8AD05F-1F9A-456C-AC8E-A94196B6C481}" presName="dummy" presStyleCnt="0"/>
      <dgm:spPr/>
    </dgm:pt>
    <dgm:pt modelId="{98CFDF53-9922-4343-BB1C-342F4517C73B}" type="pres">
      <dgm:prSet presAssocID="{35893277-63F5-4057-8A5F-D149ABA41697}" presName="sibTrans" presStyleLbl="sibTrans2D1" presStyleIdx="0" presStyleCnt="4"/>
      <dgm:spPr/>
      <dgm:t>
        <a:bodyPr/>
        <a:lstStyle/>
        <a:p>
          <a:endParaRPr lang="ru-RU"/>
        </a:p>
      </dgm:t>
    </dgm:pt>
    <dgm:pt modelId="{9A34EAA9-D51F-4ADC-9814-136AFAF98A67}" type="pres">
      <dgm:prSet presAssocID="{3A5D484D-A4D1-44B9-8630-7C19597DAE1C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800E3DB-45F1-4152-92A0-C69A642EBF29}" type="pres">
      <dgm:prSet presAssocID="{3A5D484D-A4D1-44B9-8630-7C19597DAE1C}" presName="dummy" presStyleCnt="0"/>
      <dgm:spPr/>
    </dgm:pt>
    <dgm:pt modelId="{4523BBE1-3092-4839-B8DA-3C1FD231198E}" type="pres">
      <dgm:prSet presAssocID="{77BD95EF-CBAA-43EA-ABA6-BC0DA4CAA56B}" presName="sibTrans" presStyleLbl="sibTrans2D1" presStyleIdx="1" presStyleCnt="4"/>
      <dgm:spPr/>
      <dgm:t>
        <a:bodyPr/>
        <a:lstStyle/>
        <a:p>
          <a:endParaRPr lang="ru-RU"/>
        </a:p>
      </dgm:t>
    </dgm:pt>
    <dgm:pt modelId="{7B6DD264-F24B-4A38-A926-D1B5C7A9C7DA}" type="pres">
      <dgm:prSet presAssocID="{347975FC-CB8E-4BCD-980C-D1CA12E91BC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AE479B0-9493-463A-8746-3C9C093B8341}" type="pres">
      <dgm:prSet presAssocID="{347975FC-CB8E-4BCD-980C-D1CA12E91BC3}" presName="dummy" presStyleCnt="0"/>
      <dgm:spPr/>
    </dgm:pt>
    <dgm:pt modelId="{A6649521-8A03-4739-9B19-6C9A1AAC5C67}" type="pres">
      <dgm:prSet presAssocID="{38F52725-B7EC-4F44-AFE6-9135E69B59A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3FDEF276-14B6-49B5-9979-202A4555D320}" type="pres">
      <dgm:prSet presAssocID="{57DC8F55-B39C-4F0A-A78C-20ED001EF565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1D13301-66C6-48E7-BEC5-F9D44A1D2AC4}" type="pres">
      <dgm:prSet presAssocID="{57DC8F55-B39C-4F0A-A78C-20ED001EF565}" presName="dummy" presStyleCnt="0"/>
      <dgm:spPr/>
    </dgm:pt>
    <dgm:pt modelId="{C30987A0-764B-4C5B-B5E1-23FF49AE112D}" type="pres">
      <dgm:prSet presAssocID="{71E5D63A-574F-48DD-B8FD-E05E4645578A}" presName="sibTrans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710FA28A-6890-4CC4-953D-41EA3202038C}" type="presOf" srcId="{DD8AD05F-1F9A-456C-AC8E-A94196B6C481}" destId="{2289776B-0AB7-46E8-9157-CD6843DF0DAC}" srcOrd="0" destOrd="0" presId="urn:microsoft.com/office/officeart/2005/8/layout/radial6"/>
    <dgm:cxn modelId="{41D341EE-1D0E-4286-A3B4-DD4825C4F977}" type="presOf" srcId="{3A5D484D-A4D1-44B9-8630-7C19597DAE1C}" destId="{9A34EAA9-D51F-4ADC-9814-136AFAF98A67}" srcOrd="0" destOrd="0" presId="urn:microsoft.com/office/officeart/2005/8/layout/radial6"/>
    <dgm:cxn modelId="{C8B8C004-6A1B-4DA0-A599-0F85DD742829}" type="presOf" srcId="{77BD95EF-CBAA-43EA-ABA6-BC0DA4CAA56B}" destId="{4523BBE1-3092-4839-B8DA-3C1FD231198E}" srcOrd="0" destOrd="0" presId="urn:microsoft.com/office/officeart/2005/8/layout/radial6"/>
    <dgm:cxn modelId="{511AA166-49C2-4413-97A8-CB5F6D9D10DD}" type="presOf" srcId="{98A98D4F-02FB-418B-916B-7066DBAD526B}" destId="{B50BD9C2-26A1-478B-A0A8-4BBEAD2ED8A6}" srcOrd="0" destOrd="0" presId="urn:microsoft.com/office/officeart/2005/8/layout/radial6"/>
    <dgm:cxn modelId="{DFD0C921-7329-4E3E-A2EA-41D8CB58A1D0}" srcId="{81D490E2-E998-4857-B0B7-A27363094E7C}" destId="{57DC8F55-B39C-4F0A-A78C-20ED001EF565}" srcOrd="3" destOrd="0" parTransId="{D33B927A-D55A-41C8-97DD-D6114701BAF9}" sibTransId="{71E5D63A-574F-48DD-B8FD-E05E4645578A}"/>
    <dgm:cxn modelId="{74AA4DFE-7CEC-4428-9AF1-49E845282EFD}" srcId="{81D490E2-E998-4857-B0B7-A27363094E7C}" destId="{3A5D484D-A4D1-44B9-8630-7C19597DAE1C}" srcOrd="1" destOrd="0" parTransId="{C3512B48-BB46-42E2-B76A-90F4E6F514BA}" sibTransId="{77BD95EF-CBAA-43EA-ABA6-BC0DA4CAA56B}"/>
    <dgm:cxn modelId="{235C9BA1-D2A4-424F-B8C0-488EC8F4F5E6}" type="presOf" srcId="{35893277-63F5-4057-8A5F-D149ABA41697}" destId="{98CFDF53-9922-4343-BB1C-342F4517C73B}" srcOrd="0" destOrd="0" presId="urn:microsoft.com/office/officeart/2005/8/layout/radial6"/>
    <dgm:cxn modelId="{48B0F251-F738-414B-A023-F7A368338485}" type="presOf" srcId="{71E5D63A-574F-48DD-B8FD-E05E4645578A}" destId="{C30987A0-764B-4C5B-B5E1-23FF49AE112D}" srcOrd="0" destOrd="0" presId="urn:microsoft.com/office/officeart/2005/8/layout/radial6"/>
    <dgm:cxn modelId="{F341FD6D-095C-4D2B-9AC6-29602137A1AA}" srcId="{81D490E2-E998-4857-B0B7-A27363094E7C}" destId="{347975FC-CB8E-4BCD-980C-D1CA12E91BC3}" srcOrd="2" destOrd="0" parTransId="{9B03716B-DE77-4C69-B756-94F1DFC4B8B9}" sibTransId="{38F52725-B7EC-4F44-AFE6-9135E69B59A0}"/>
    <dgm:cxn modelId="{8E68C369-9D20-4408-A6FC-D05D6C138E0F}" type="presOf" srcId="{38F52725-B7EC-4F44-AFE6-9135E69B59A0}" destId="{A6649521-8A03-4739-9B19-6C9A1AAC5C67}" srcOrd="0" destOrd="0" presId="urn:microsoft.com/office/officeart/2005/8/layout/radial6"/>
    <dgm:cxn modelId="{97D37095-3BB4-4664-BB12-9FEFE24CCE7B}" type="presOf" srcId="{81D490E2-E998-4857-B0B7-A27363094E7C}" destId="{21BE65EA-9692-452A-8114-917AFD4E7C91}" srcOrd="0" destOrd="0" presId="urn:microsoft.com/office/officeart/2005/8/layout/radial6"/>
    <dgm:cxn modelId="{B22AB53D-4DA0-4EC2-86DA-813C591588DB}" srcId="{98A98D4F-02FB-418B-916B-7066DBAD526B}" destId="{81D490E2-E998-4857-B0B7-A27363094E7C}" srcOrd="0" destOrd="0" parTransId="{B03CA87A-79E9-4B83-A456-1003AF65A4DD}" sibTransId="{C257FD2F-255D-4D72-821A-65A0081F289B}"/>
    <dgm:cxn modelId="{54616633-35BB-4F21-B253-DBB95ABF4FFD}" type="presOf" srcId="{57DC8F55-B39C-4F0A-A78C-20ED001EF565}" destId="{3FDEF276-14B6-49B5-9979-202A4555D320}" srcOrd="0" destOrd="0" presId="urn:microsoft.com/office/officeart/2005/8/layout/radial6"/>
    <dgm:cxn modelId="{E8D2DED0-528D-41E4-A7FC-C3C0D8DF9B4F}" srcId="{81D490E2-E998-4857-B0B7-A27363094E7C}" destId="{DD8AD05F-1F9A-456C-AC8E-A94196B6C481}" srcOrd="0" destOrd="0" parTransId="{B848841F-1D5E-46CA-BE86-3018146F5A33}" sibTransId="{35893277-63F5-4057-8A5F-D149ABA41697}"/>
    <dgm:cxn modelId="{D775F43B-92B1-45BE-9DEA-3D2FF7A42395}" type="presOf" srcId="{347975FC-CB8E-4BCD-980C-D1CA12E91BC3}" destId="{7B6DD264-F24B-4A38-A926-D1B5C7A9C7DA}" srcOrd="0" destOrd="0" presId="urn:microsoft.com/office/officeart/2005/8/layout/radial6"/>
    <dgm:cxn modelId="{9A53D6F2-B606-4965-BA5C-B34FF500D02D}" type="presParOf" srcId="{B50BD9C2-26A1-478B-A0A8-4BBEAD2ED8A6}" destId="{21BE65EA-9692-452A-8114-917AFD4E7C91}" srcOrd="0" destOrd="0" presId="urn:microsoft.com/office/officeart/2005/8/layout/radial6"/>
    <dgm:cxn modelId="{F3A3609A-B5C2-40B2-87F7-A4131C8F3985}" type="presParOf" srcId="{B50BD9C2-26A1-478B-A0A8-4BBEAD2ED8A6}" destId="{2289776B-0AB7-46E8-9157-CD6843DF0DAC}" srcOrd="1" destOrd="0" presId="urn:microsoft.com/office/officeart/2005/8/layout/radial6"/>
    <dgm:cxn modelId="{1C57A2AF-B4FE-4DA8-95D1-193784967618}" type="presParOf" srcId="{B50BD9C2-26A1-478B-A0A8-4BBEAD2ED8A6}" destId="{953E2CC0-CC61-4AC3-8D39-32CECEAD0BE8}" srcOrd="2" destOrd="0" presId="urn:microsoft.com/office/officeart/2005/8/layout/radial6"/>
    <dgm:cxn modelId="{7005B21C-D266-4C3F-9983-E0C2F7C437A4}" type="presParOf" srcId="{B50BD9C2-26A1-478B-A0A8-4BBEAD2ED8A6}" destId="{98CFDF53-9922-4343-BB1C-342F4517C73B}" srcOrd="3" destOrd="0" presId="urn:microsoft.com/office/officeart/2005/8/layout/radial6"/>
    <dgm:cxn modelId="{C6A34380-E7DF-4AA4-B060-075046A9F2E4}" type="presParOf" srcId="{B50BD9C2-26A1-478B-A0A8-4BBEAD2ED8A6}" destId="{9A34EAA9-D51F-4ADC-9814-136AFAF98A67}" srcOrd="4" destOrd="0" presId="urn:microsoft.com/office/officeart/2005/8/layout/radial6"/>
    <dgm:cxn modelId="{92520B78-7A27-4A67-826A-71741A92197C}" type="presParOf" srcId="{B50BD9C2-26A1-478B-A0A8-4BBEAD2ED8A6}" destId="{0800E3DB-45F1-4152-92A0-C69A642EBF29}" srcOrd="5" destOrd="0" presId="urn:microsoft.com/office/officeart/2005/8/layout/radial6"/>
    <dgm:cxn modelId="{01854464-B229-49E4-991B-BB9DC6255326}" type="presParOf" srcId="{B50BD9C2-26A1-478B-A0A8-4BBEAD2ED8A6}" destId="{4523BBE1-3092-4839-B8DA-3C1FD231198E}" srcOrd="6" destOrd="0" presId="urn:microsoft.com/office/officeart/2005/8/layout/radial6"/>
    <dgm:cxn modelId="{DCFEEE4B-D10A-4439-B5A8-6134DF3953C6}" type="presParOf" srcId="{B50BD9C2-26A1-478B-A0A8-4BBEAD2ED8A6}" destId="{7B6DD264-F24B-4A38-A926-D1B5C7A9C7DA}" srcOrd="7" destOrd="0" presId="urn:microsoft.com/office/officeart/2005/8/layout/radial6"/>
    <dgm:cxn modelId="{4726FBDA-A89D-4BF0-A3B0-39F9DB36101A}" type="presParOf" srcId="{B50BD9C2-26A1-478B-A0A8-4BBEAD2ED8A6}" destId="{0AE479B0-9493-463A-8746-3C9C093B8341}" srcOrd="8" destOrd="0" presId="urn:microsoft.com/office/officeart/2005/8/layout/radial6"/>
    <dgm:cxn modelId="{5640DB45-B19E-4E3F-ABE6-4C451F4C5461}" type="presParOf" srcId="{B50BD9C2-26A1-478B-A0A8-4BBEAD2ED8A6}" destId="{A6649521-8A03-4739-9B19-6C9A1AAC5C67}" srcOrd="9" destOrd="0" presId="urn:microsoft.com/office/officeart/2005/8/layout/radial6"/>
    <dgm:cxn modelId="{87936272-96E5-49F7-B458-EFC199AB9A55}" type="presParOf" srcId="{B50BD9C2-26A1-478B-A0A8-4BBEAD2ED8A6}" destId="{3FDEF276-14B6-49B5-9979-202A4555D320}" srcOrd="10" destOrd="0" presId="urn:microsoft.com/office/officeart/2005/8/layout/radial6"/>
    <dgm:cxn modelId="{4A7C064F-BD87-4531-9DA9-2878D7AC4062}" type="presParOf" srcId="{B50BD9C2-26A1-478B-A0A8-4BBEAD2ED8A6}" destId="{41D13301-66C6-48E7-BEC5-F9D44A1D2AC4}" srcOrd="11" destOrd="0" presId="urn:microsoft.com/office/officeart/2005/8/layout/radial6"/>
    <dgm:cxn modelId="{9F9EC649-24EC-499B-9C57-766774F497ED}" type="presParOf" srcId="{B50BD9C2-26A1-478B-A0A8-4BBEAD2ED8A6}" destId="{C30987A0-764B-4C5B-B5E1-23FF49AE112D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8A98D4F-02FB-418B-916B-7066DBAD526B}" type="doc">
      <dgm:prSet loTypeId="urn:microsoft.com/office/officeart/2005/8/layout/radial6" loCatId="relationship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81D490E2-E998-4857-B0B7-A27363094E7C}">
      <dgm:prSet phldrT="[Текст]"/>
      <dgm:spPr/>
      <dgm:t>
        <a:bodyPr/>
        <a:lstStyle/>
        <a:p>
          <a:r>
            <a:rPr lang="en-US" dirty="0" smtClean="0"/>
            <a:t>MS </a:t>
          </a:r>
          <a:r>
            <a:rPr lang="en-US" dirty="0" err="1" smtClean="0"/>
            <a:t>Lync</a:t>
          </a:r>
          <a:endParaRPr lang="ru-RU" dirty="0"/>
        </a:p>
      </dgm:t>
    </dgm:pt>
    <dgm:pt modelId="{B03CA87A-79E9-4B83-A456-1003AF65A4DD}" type="parTrans" cxnId="{B22AB53D-4DA0-4EC2-86DA-813C591588DB}">
      <dgm:prSet/>
      <dgm:spPr/>
      <dgm:t>
        <a:bodyPr/>
        <a:lstStyle/>
        <a:p>
          <a:endParaRPr lang="ru-RU"/>
        </a:p>
      </dgm:t>
    </dgm:pt>
    <dgm:pt modelId="{C257FD2F-255D-4D72-821A-65A0081F289B}" type="sibTrans" cxnId="{B22AB53D-4DA0-4EC2-86DA-813C591588DB}">
      <dgm:prSet/>
      <dgm:spPr/>
      <dgm:t>
        <a:bodyPr/>
        <a:lstStyle/>
        <a:p>
          <a:endParaRPr lang="ru-RU"/>
        </a:p>
      </dgm:t>
    </dgm:pt>
    <dgm:pt modelId="{DD8AD05F-1F9A-456C-AC8E-A94196B6C481}">
      <dgm:prSet phldrT="[Текст]"/>
      <dgm:spPr/>
      <dgm:t>
        <a:bodyPr/>
        <a:lstStyle/>
        <a:p>
          <a:r>
            <a:rPr lang="en-US" dirty="0" smtClean="0"/>
            <a:t>IM</a:t>
          </a:r>
          <a:endParaRPr lang="ru-RU" dirty="0"/>
        </a:p>
      </dgm:t>
    </dgm:pt>
    <dgm:pt modelId="{B848841F-1D5E-46CA-BE86-3018146F5A33}" type="parTrans" cxnId="{E8D2DED0-528D-41E4-A7FC-C3C0D8DF9B4F}">
      <dgm:prSet/>
      <dgm:spPr/>
      <dgm:t>
        <a:bodyPr/>
        <a:lstStyle/>
        <a:p>
          <a:endParaRPr lang="ru-RU"/>
        </a:p>
      </dgm:t>
    </dgm:pt>
    <dgm:pt modelId="{35893277-63F5-4057-8A5F-D149ABA41697}" type="sibTrans" cxnId="{E8D2DED0-528D-41E4-A7FC-C3C0D8DF9B4F}">
      <dgm:prSet/>
      <dgm:spPr/>
      <dgm:t>
        <a:bodyPr/>
        <a:lstStyle/>
        <a:p>
          <a:endParaRPr lang="ru-RU"/>
        </a:p>
      </dgm:t>
    </dgm:pt>
    <dgm:pt modelId="{3A5D484D-A4D1-44B9-8630-7C19597DAE1C}">
      <dgm:prSet phldrT="[Текст]"/>
      <dgm:spPr/>
      <dgm:t>
        <a:bodyPr/>
        <a:lstStyle/>
        <a:p>
          <a:r>
            <a:rPr lang="ru-RU" dirty="0" smtClean="0"/>
            <a:t>Звонки</a:t>
          </a:r>
          <a:endParaRPr lang="ru-RU" dirty="0"/>
        </a:p>
      </dgm:t>
    </dgm:pt>
    <dgm:pt modelId="{C3512B48-BB46-42E2-B76A-90F4E6F514BA}" type="parTrans" cxnId="{74AA4DFE-7CEC-4428-9AF1-49E845282EFD}">
      <dgm:prSet/>
      <dgm:spPr/>
      <dgm:t>
        <a:bodyPr/>
        <a:lstStyle/>
        <a:p>
          <a:endParaRPr lang="ru-RU"/>
        </a:p>
      </dgm:t>
    </dgm:pt>
    <dgm:pt modelId="{77BD95EF-CBAA-43EA-ABA6-BC0DA4CAA56B}" type="sibTrans" cxnId="{74AA4DFE-7CEC-4428-9AF1-49E845282EFD}">
      <dgm:prSet/>
      <dgm:spPr/>
      <dgm:t>
        <a:bodyPr/>
        <a:lstStyle/>
        <a:p>
          <a:endParaRPr lang="ru-RU"/>
        </a:p>
      </dgm:t>
    </dgm:pt>
    <dgm:pt modelId="{347975FC-CB8E-4BCD-980C-D1CA12E91BC3}">
      <dgm:prSet phldrT="[Текст]"/>
      <dgm:spPr/>
      <dgm:t>
        <a:bodyPr/>
        <a:lstStyle/>
        <a:p>
          <a:r>
            <a:rPr lang="ru-RU" dirty="0" smtClean="0"/>
            <a:t>Видео </a:t>
          </a:r>
          <a:r>
            <a:rPr lang="ru-RU" dirty="0" err="1" smtClean="0"/>
            <a:t>конференц</a:t>
          </a:r>
          <a:r>
            <a:rPr lang="ru-RU" dirty="0" smtClean="0"/>
            <a:t> связь</a:t>
          </a:r>
          <a:endParaRPr lang="ru-RU" dirty="0"/>
        </a:p>
      </dgm:t>
    </dgm:pt>
    <dgm:pt modelId="{9B03716B-DE77-4C69-B756-94F1DFC4B8B9}" type="parTrans" cxnId="{F341FD6D-095C-4D2B-9AC6-29602137A1AA}">
      <dgm:prSet/>
      <dgm:spPr/>
      <dgm:t>
        <a:bodyPr/>
        <a:lstStyle/>
        <a:p>
          <a:endParaRPr lang="ru-RU"/>
        </a:p>
      </dgm:t>
    </dgm:pt>
    <dgm:pt modelId="{38F52725-B7EC-4F44-AFE6-9135E69B59A0}" type="sibTrans" cxnId="{F341FD6D-095C-4D2B-9AC6-29602137A1AA}">
      <dgm:prSet/>
      <dgm:spPr/>
      <dgm:t>
        <a:bodyPr/>
        <a:lstStyle/>
        <a:p>
          <a:endParaRPr lang="ru-RU"/>
        </a:p>
      </dgm:t>
    </dgm:pt>
    <dgm:pt modelId="{57DC8F55-B39C-4F0A-A78C-20ED001EF565}">
      <dgm:prSet phldrT="[Текст]"/>
      <dgm:spPr/>
      <dgm:t>
        <a:bodyPr/>
        <a:lstStyle/>
        <a:p>
          <a:r>
            <a:rPr lang="ru-RU" dirty="0" smtClean="0"/>
            <a:t>Совместный доступ</a:t>
          </a:r>
        </a:p>
      </dgm:t>
    </dgm:pt>
    <dgm:pt modelId="{D33B927A-D55A-41C8-97DD-D6114701BAF9}" type="parTrans" cxnId="{DFD0C921-7329-4E3E-A2EA-41D8CB58A1D0}">
      <dgm:prSet/>
      <dgm:spPr/>
      <dgm:t>
        <a:bodyPr/>
        <a:lstStyle/>
        <a:p>
          <a:endParaRPr lang="ru-RU"/>
        </a:p>
      </dgm:t>
    </dgm:pt>
    <dgm:pt modelId="{71E5D63A-574F-48DD-B8FD-E05E4645578A}" type="sibTrans" cxnId="{DFD0C921-7329-4E3E-A2EA-41D8CB58A1D0}">
      <dgm:prSet/>
      <dgm:spPr/>
      <dgm:t>
        <a:bodyPr/>
        <a:lstStyle/>
        <a:p>
          <a:endParaRPr lang="ru-RU"/>
        </a:p>
      </dgm:t>
    </dgm:pt>
    <dgm:pt modelId="{B50BD9C2-26A1-478B-A0A8-4BBEAD2ED8A6}" type="pres">
      <dgm:prSet presAssocID="{98A98D4F-02FB-418B-916B-7066DBAD526B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1BE65EA-9692-452A-8114-917AFD4E7C91}" type="pres">
      <dgm:prSet presAssocID="{81D490E2-E998-4857-B0B7-A27363094E7C}" presName="centerShape" presStyleLbl="node0" presStyleIdx="0" presStyleCnt="1"/>
      <dgm:spPr/>
      <dgm:t>
        <a:bodyPr/>
        <a:lstStyle/>
        <a:p>
          <a:endParaRPr lang="ru-RU"/>
        </a:p>
      </dgm:t>
    </dgm:pt>
    <dgm:pt modelId="{2289776B-0AB7-46E8-9157-CD6843DF0DAC}" type="pres">
      <dgm:prSet presAssocID="{DD8AD05F-1F9A-456C-AC8E-A94196B6C48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53E2CC0-CC61-4AC3-8D39-32CECEAD0BE8}" type="pres">
      <dgm:prSet presAssocID="{DD8AD05F-1F9A-456C-AC8E-A94196B6C481}" presName="dummy" presStyleCnt="0"/>
      <dgm:spPr/>
    </dgm:pt>
    <dgm:pt modelId="{98CFDF53-9922-4343-BB1C-342F4517C73B}" type="pres">
      <dgm:prSet presAssocID="{35893277-63F5-4057-8A5F-D149ABA41697}" presName="sibTrans" presStyleLbl="sibTrans2D1" presStyleIdx="0" presStyleCnt="4"/>
      <dgm:spPr/>
      <dgm:t>
        <a:bodyPr/>
        <a:lstStyle/>
        <a:p>
          <a:endParaRPr lang="ru-RU"/>
        </a:p>
      </dgm:t>
    </dgm:pt>
    <dgm:pt modelId="{9A34EAA9-D51F-4ADC-9814-136AFAF98A67}" type="pres">
      <dgm:prSet presAssocID="{3A5D484D-A4D1-44B9-8630-7C19597DAE1C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800E3DB-45F1-4152-92A0-C69A642EBF29}" type="pres">
      <dgm:prSet presAssocID="{3A5D484D-A4D1-44B9-8630-7C19597DAE1C}" presName="dummy" presStyleCnt="0"/>
      <dgm:spPr/>
    </dgm:pt>
    <dgm:pt modelId="{4523BBE1-3092-4839-B8DA-3C1FD231198E}" type="pres">
      <dgm:prSet presAssocID="{77BD95EF-CBAA-43EA-ABA6-BC0DA4CAA56B}" presName="sibTrans" presStyleLbl="sibTrans2D1" presStyleIdx="1" presStyleCnt="4"/>
      <dgm:spPr/>
      <dgm:t>
        <a:bodyPr/>
        <a:lstStyle/>
        <a:p>
          <a:endParaRPr lang="ru-RU"/>
        </a:p>
      </dgm:t>
    </dgm:pt>
    <dgm:pt modelId="{7B6DD264-F24B-4A38-A926-D1B5C7A9C7DA}" type="pres">
      <dgm:prSet presAssocID="{347975FC-CB8E-4BCD-980C-D1CA12E91BC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AE479B0-9493-463A-8746-3C9C093B8341}" type="pres">
      <dgm:prSet presAssocID="{347975FC-CB8E-4BCD-980C-D1CA12E91BC3}" presName="dummy" presStyleCnt="0"/>
      <dgm:spPr/>
    </dgm:pt>
    <dgm:pt modelId="{A6649521-8A03-4739-9B19-6C9A1AAC5C67}" type="pres">
      <dgm:prSet presAssocID="{38F52725-B7EC-4F44-AFE6-9135E69B59A0}" presName="sibTrans" presStyleLbl="sibTrans2D1" presStyleIdx="2" presStyleCnt="4"/>
      <dgm:spPr/>
      <dgm:t>
        <a:bodyPr/>
        <a:lstStyle/>
        <a:p>
          <a:endParaRPr lang="ru-RU"/>
        </a:p>
      </dgm:t>
    </dgm:pt>
    <dgm:pt modelId="{3FDEF276-14B6-49B5-9979-202A4555D320}" type="pres">
      <dgm:prSet presAssocID="{57DC8F55-B39C-4F0A-A78C-20ED001EF565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1D13301-66C6-48E7-BEC5-F9D44A1D2AC4}" type="pres">
      <dgm:prSet presAssocID="{57DC8F55-B39C-4F0A-A78C-20ED001EF565}" presName="dummy" presStyleCnt="0"/>
      <dgm:spPr/>
    </dgm:pt>
    <dgm:pt modelId="{C30987A0-764B-4C5B-B5E1-23FF49AE112D}" type="pres">
      <dgm:prSet presAssocID="{71E5D63A-574F-48DD-B8FD-E05E4645578A}" presName="sibTrans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4FE61948-0E9C-4975-9A56-C2D1DDF5B460}" type="presOf" srcId="{35893277-63F5-4057-8A5F-D149ABA41697}" destId="{98CFDF53-9922-4343-BB1C-342F4517C73B}" srcOrd="0" destOrd="0" presId="urn:microsoft.com/office/officeart/2005/8/layout/radial6"/>
    <dgm:cxn modelId="{F341FD6D-095C-4D2B-9AC6-29602137A1AA}" srcId="{81D490E2-E998-4857-B0B7-A27363094E7C}" destId="{347975FC-CB8E-4BCD-980C-D1CA12E91BC3}" srcOrd="2" destOrd="0" parTransId="{9B03716B-DE77-4C69-B756-94F1DFC4B8B9}" sibTransId="{38F52725-B7EC-4F44-AFE6-9135E69B59A0}"/>
    <dgm:cxn modelId="{1AFE7F03-47F3-448A-AEAF-57838B74DCA4}" type="presOf" srcId="{98A98D4F-02FB-418B-916B-7066DBAD526B}" destId="{B50BD9C2-26A1-478B-A0A8-4BBEAD2ED8A6}" srcOrd="0" destOrd="0" presId="urn:microsoft.com/office/officeart/2005/8/layout/radial6"/>
    <dgm:cxn modelId="{DFD0C921-7329-4E3E-A2EA-41D8CB58A1D0}" srcId="{81D490E2-E998-4857-B0B7-A27363094E7C}" destId="{57DC8F55-B39C-4F0A-A78C-20ED001EF565}" srcOrd="3" destOrd="0" parTransId="{D33B927A-D55A-41C8-97DD-D6114701BAF9}" sibTransId="{71E5D63A-574F-48DD-B8FD-E05E4645578A}"/>
    <dgm:cxn modelId="{E8D2DED0-528D-41E4-A7FC-C3C0D8DF9B4F}" srcId="{81D490E2-E998-4857-B0B7-A27363094E7C}" destId="{DD8AD05F-1F9A-456C-AC8E-A94196B6C481}" srcOrd="0" destOrd="0" parTransId="{B848841F-1D5E-46CA-BE86-3018146F5A33}" sibTransId="{35893277-63F5-4057-8A5F-D149ABA41697}"/>
    <dgm:cxn modelId="{6484A06A-E53C-43AE-A000-86B9CB17D8F7}" type="presOf" srcId="{38F52725-B7EC-4F44-AFE6-9135E69B59A0}" destId="{A6649521-8A03-4739-9B19-6C9A1AAC5C67}" srcOrd="0" destOrd="0" presId="urn:microsoft.com/office/officeart/2005/8/layout/radial6"/>
    <dgm:cxn modelId="{B22AB53D-4DA0-4EC2-86DA-813C591588DB}" srcId="{98A98D4F-02FB-418B-916B-7066DBAD526B}" destId="{81D490E2-E998-4857-B0B7-A27363094E7C}" srcOrd="0" destOrd="0" parTransId="{B03CA87A-79E9-4B83-A456-1003AF65A4DD}" sibTransId="{C257FD2F-255D-4D72-821A-65A0081F289B}"/>
    <dgm:cxn modelId="{53C9F051-2285-4398-ADB2-56B784F2CBE6}" type="presOf" srcId="{3A5D484D-A4D1-44B9-8630-7C19597DAE1C}" destId="{9A34EAA9-D51F-4ADC-9814-136AFAF98A67}" srcOrd="0" destOrd="0" presId="urn:microsoft.com/office/officeart/2005/8/layout/radial6"/>
    <dgm:cxn modelId="{011A45DE-1EFD-4711-8030-4D27AB0B18AB}" type="presOf" srcId="{347975FC-CB8E-4BCD-980C-D1CA12E91BC3}" destId="{7B6DD264-F24B-4A38-A926-D1B5C7A9C7DA}" srcOrd="0" destOrd="0" presId="urn:microsoft.com/office/officeart/2005/8/layout/radial6"/>
    <dgm:cxn modelId="{33A7F340-1629-471F-A60C-A35EBB0E75F5}" type="presOf" srcId="{57DC8F55-B39C-4F0A-A78C-20ED001EF565}" destId="{3FDEF276-14B6-49B5-9979-202A4555D320}" srcOrd="0" destOrd="0" presId="urn:microsoft.com/office/officeart/2005/8/layout/radial6"/>
    <dgm:cxn modelId="{F3220FC3-050B-4DB5-AABF-DD85FDC3ED9B}" type="presOf" srcId="{77BD95EF-CBAA-43EA-ABA6-BC0DA4CAA56B}" destId="{4523BBE1-3092-4839-B8DA-3C1FD231198E}" srcOrd="0" destOrd="0" presId="urn:microsoft.com/office/officeart/2005/8/layout/radial6"/>
    <dgm:cxn modelId="{F1B1A648-B6A9-4A73-94D8-8E21D8B7DAFF}" type="presOf" srcId="{DD8AD05F-1F9A-456C-AC8E-A94196B6C481}" destId="{2289776B-0AB7-46E8-9157-CD6843DF0DAC}" srcOrd="0" destOrd="0" presId="urn:microsoft.com/office/officeart/2005/8/layout/radial6"/>
    <dgm:cxn modelId="{712F7CB7-6EC4-4273-BA72-B1D13F2D0C4B}" type="presOf" srcId="{81D490E2-E998-4857-B0B7-A27363094E7C}" destId="{21BE65EA-9692-452A-8114-917AFD4E7C91}" srcOrd="0" destOrd="0" presId="urn:microsoft.com/office/officeart/2005/8/layout/radial6"/>
    <dgm:cxn modelId="{53C2FBFB-3B4F-4E36-A80B-3918ABC71A31}" type="presOf" srcId="{71E5D63A-574F-48DD-B8FD-E05E4645578A}" destId="{C30987A0-764B-4C5B-B5E1-23FF49AE112D}" srcOrd="0" destOrd="0" presId="urn:microsoft.com/office/officeart/2005/8/layout/radial6"/>
    <dgm:cxn modelId="{74AA4DFE-7CEC-4428-9AF1-49E845282EFD}" srcId="{81D490E2-E998-4857-B0B7-A27363094E7C}" destId="{3A5D484D-A4D1-44B9-8630-7C19597DAE1C}" srcOrd="1" destOrd="0" parTransId="{C3512B48-BB46-42E2-B76A-90F4E6F514BA}" sibTransId="{77BD95EF-CBAA-43EA-ABA6-BC0DA4CAA56B}"/>
    <dgm:cxn modelId="{302B116A-5B97-42B6-9369-7D95A08A1560}" type="presParOf" srcId="{B50BD9C2-26A1-478B-A0A8-4BBEAD2ED8A6}" destId="{21BE65EA-9692-452A-8114-917AFD4E7C91}" srcOrd="0" destOrd="0" presId="urn:microsoft.com/office/officeart/2005/8/layout/radial6"/>
    <dgm:cxn modelId="{A8010D23-53A8-4752-8AC3-31B1FD2D5DC7}" type="presParOf" srcId="{B50BD9C2-26A1-478B-A0A8-4BBEAD2ED8A6}" destId="{2289776B-0AB7-46E8-9157-CD6843DF0DAC}" srcOrd="1" destOrd="0" presId="urn:microsoft.com/office/officeart/2005/8/layout/radial6"/>
    <dgm:cxn modelId="{1EC46FCB-E69E-476A-80A4-05A96C4FE1A7}" type="presParOf" srcId="{B50BD9C2-26A1-478B-A0A8-4BBEAD2ED8A6}" destId="{953E2CC0-CC61-4AC3-8D39-32CECEAD0BE8}" srcOrd="2" destOrd="0" presId="urn:microsoft.com/office/officeart/2005/8/layout/radial6"/>
    <dgm:cxn modelId="{D34933E7-359C-40F2-8535-5A89A6E33FCA}" type="presParOf" srcId="{B50BD9C2-26A1-478B-A0A8-4BBEAD2ED8A6}" destId="{98CFDF53-9922-4343-BB1C-342F4517C73B}" srcOrd="3" destOrd="0" presId="urn:microsoft.com/office/officeart/2005/8/layout/radial6"/>
    <dgm:cxn modelId="{696FD57E-5A43-462F-A10D-9AF833858EC9}" type="presParOf" srcId="{B50BD9C2-26A1-478B-A0A8-4BBEAD2ED8A6}" destId="{9A34EAA9-D51F-4ADC-9814-136AFAF98A67}" srcOrd="4" destOrd="0" presId="urn:microsoft.com/office/officeart/2005/8/layout/radial6"/>
    <dgm:cxn modelId="{6B8DDF74-987D-4523-BA59-F8A6E0E6E490}" type="presParOf" srcId="{B50BD9C2-26A1-478B-A0A8-4BBEAD2ED8A6}" destId="{0800E3DB-45F1-4152-92A0-C69A642EBF29}" srcOrd="5" destOrd="0" presId="urn:microsoft.com/office/officeart/2005/8/layout/radial6"/>
    <dgm:cxn modelId="{DA1531DA-A14D-4319-83C9-4EC2EEF512B2}" type="presParOf" srcId="{B50BD9C2-26A1-478B-A0A8-4BBEAD2ED8A6}" destId="{4523BBE1-3092-4839-B8DA-3C1FD231198E}" srcOrd="6" destOrd="0" presId="urn:microsoft.com/office/officeart/2005/8/layout/radial6"/>
    <dgm:cxn modelId="{FD1848ED-24F4-46B1-A879-1B80549AFCB3}" type="presParOf" srcId="{B50BD9C2-26A1-478B-A0A8-4BBEAD2ED8A6}" destId="{7B6DD264-F24B-4A38-A926-D1B5C7A9C7DA}" srcOrd="7" destOrd="0" presId="urn:microsoft.com/office/officeart/2005/8/layout/radial6"/>
    <dgm:cxn modelId="{111482BF-4196-4E06-9258-0EEFDC45AABA}" type="presParOf" srcId="{B50BD9C2-26A1-478B-A0A8-4BBEAD2ED8A6}" destId="{0AE479B0-9493-463A-8746-3C9C093B8341}" srcOrd="8" destOrd="0" presId="urn:microsoft.com/office/officeart/2005/8/layout/radial6"/>
    <dgm:cxn modelId="{77BA2B97-3C3B-4D4B-9A3B-C8D445F40957}" type="presParOf" srcId="{B50BD9C2-26A1-478B-A0A8-4BBEAD2ED8A6}" destId="{A6649521-8A03-4739-9B19-6C9A1AAC5C67}" srcOrd="9" destOrd="0" presId="urn:microsoft.com/office/officeart/2005/8/layout/radial6"/>
    <dgm:cxn modelId="{9EDB9F41-2802-4530-82AE-133BB645E90E}" type="presParOf" srcId="{B50BD9C2-26A1-478B-A0A8-4BBEAD2ED8A6}" destId="{3FDEF276-14B6-49B5-9979-202A4555D320}" srcOrd="10" destOrd="0" presId="urn:microsoft.com/office/officeart/2005/8/layout/radial6"/>
    <dgm:cxn modelId="{F2E8B318-6DCD-481B-9630-2BC9E578EDEA}" type="presParOf" srcId="{B50BD9C2-26A1-478B-A0A8-4BBEAD2ED8A6}" destId="{41D13301-66C6-48E7-BEC5-F9D44A1D2AC4}" srcOrd="11" destOrd="0" presId="urn:microsoft.com/office/officeart/2005/8/layout/radial6"/>
    <dgm:cxn modelId="{76074510-E748-4E55-B36E-C341F4E4D687}" type="presParOf" srcId="{B50BD9C2-26A1-478B-A0A8-4BBEAD2ED8A6}" destId="{C30987A0-764B-4C5B-B5E1-23FF49AE112D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6A6A729-0398-43EC-B6BC-F25B2D3F39B0}" type="doc">
      <dgm:prSet loTypeId="urn:microsoft.com/office/officeart/2005/8/layout/lProcess2" loCatId="relationship" qsTypeId="urn:microsoft.com/office/officeart/2005/8/quickstyle/3d2" qsCatId="3D" csTypeId="urn:microsoft.com/office/officeart/2005/8/colors/accent2_3" csCatId="accent2" phldr="1"/>
      <dgm:spPr/>
      <dgm:t>
        <a:bodyPr/>
        <a:lstStyle/>
        <a:p>
          <a:endParaRPr lang="ru-RU"/>
        </a:p>
      </dgm:t>
    </dgm:pt>
    <dgm:pt modelId="{ABBA07C1-4BB2-4CF4-94B2-2F86DF8FB555}">
      <dgm:prSet phldrT="[Текст]"/>
      <dgm:spPr/>
      <dgm:t>
        <a:bodyPr/>
        <a:lstStyle/>
        <a:p>
          <a:r>
            <a:rPr lang="en-US" dirty="0" smtClean="0"/>
            <a:t>Exchange</a:t>
          </a:r>
          <a:endParaRPr lang="ru-RU" dirty="0"/>
        </a:p>
      </dgm:t>
    </dgm:pt>
    <dgm:pt modelId="{620916D3-953E-4D25-BA0C-097F51C0CD04}" type="parTrans" cxnId="{6CF12AE5-B70C-4187-A0F8-20A48A5F926B}">
      <dgm:prSet/>
      <dgm:spPr/>
      <dgm:t>
        <a:bodyPr/>
        <a:lstStyle/>
        <a:p>
          <a:endParaRPr lang="ru-RU"/>
        </a:p>
      </dgm:t>
    </dgm:pt>
    <dgm:pt modelId="{B8EEA51A-16EE-495E-9F9B-42DBF87C3782}" type="sibTrans" cxnId="{6CF12AE5-B70C-4187-A0F8-20A48A5F926B}">
      <dgm:prSet/>
      <dgm:spPr/>
      <dgm:t>
        <a:bodyPr/>
        <a:lstStyle/>
        <a:p>
          <a:endParaRPr lang="ru-RU"/>
        </a:p>
      </dgm:t>
    </dgm:pt>
    <dgm:pt modelId="{E3232B79-B657-4894-A458-D379B37F760D}">
      <dgm:prSet phldrT="[Текст]"/>
      <dgm:spPr/>
      <dgm:t>
        <a:bodyPr/>
        <a:lstStyle/>
        <a:p>
          <a:r>
            <a:rPr lang="ru-RU" dirty="0" smtClean="0"/>
            <a:t>Почта</a:t>
          </a:r>
          <a:endParaRPr lang="ru-RU" dirty="0"/>
        </a:p>
      </dgm:t>
    </dgm:pt>
    <dgm:pt modelId="{D3C0CC5D-C5A9-4DB2-AB00-5ECBADA69122}" type="parTrans" cxnId="{C8F0A4E8-368E-4A7C-ABD4-3E3FA4BA269C}">
      <dgm:prSet/>
      <dgm:spPr/>
      <dgm:t>
        <a:bodyPr/>
        <a:lstStyle/>
        <a:p>
          <a:endParaRPr lang="ru-RU"/>
        </a:p>
      </dgm:t>
    </dgm:pt>
    <dgm:pt modelId="{6CCB5EE9-8791-4112-9864-F7288CF6E86E}" type="sibTrans" cxnId="{C8F0A4E8-368E-4A7C-ABD4-3E3FA4BA269C}">
      <dgm:prSet/>
      <dgm:spPr/>
      <dgm:t>
        <a:bodyPr/>
        <a:lstStyle/>
        <a:p>
          <a:endParaRPr lang="ru-RU"/>
        </a:p>
      </dgm:t>
    </dgm:pt>
    <dgm:pt modelId="{446B8BBD-3593-470D-AC45-BA82BFCD967B}">
      <dgm:prSet phldrT="[Текст]"/>
      <dgm:spPr/>
      <dgm:t>
        <a:bodyPr/>
        <a:lstStyle/>
        <a:p>
          <a:r>
            <a:rPr lang="ru-RU" dirty="0" smtClean="0"/>
            <a:t>Контакты</a:t>
          </a:r>
          <a:endParaRPr lang="ru-RU" dirty="0"/>
        </a:p>
      </dgm:t>
    </dgm:pt>
    <dgm:pt modelId="{80520E16-09DA-4968-A353-AC3290158067}" type="parTrans" cxnId="{803553E4-332E-4D69-B98B-BF1CEB3F4625}">
      <dgm:prSet/>
      <dgm:spPr/>
      <dgm:t>
        <a:bodyPr/>
        <a:lstStyle/>
        <a:p>
          <a:endParaRPr lang="ru-RU"/>
        </a:p>
      </dgm:t>
    </dgm:pt>
    <dgm:pt modelId="{C3580F21-3E13-4E2E-928A-AF7064A8FED0}" type="sibTrans" cxnId="{803553E4-332E-4D69-B98B-BF1CEB3F4625}">
      <dgm:prSet/>
      <dgm:spPr/>
      <dgm:t>
        <a:bodyPr/>
        <a:lstStyle/>
        <a:p>
          <a:endParaRPr lang="ru-RU"/>
        </a:p>
      </dgm:t>
    </dgm:pt>
    <dgm:pt modelId="{9CED3EB6-B8C5-4DCC-86E3-1FC5279FD98A}">
      <dgm:prSet phldrT="[Текст]"/>
      <dgm:spPr/>
      <dgm:t>
        <a:bodyPr/>
        <a:lstStyle/>
        <a:p>
          <a:r>
            <a:rPr lang="en-US" dirty="0" err="1" smtClean="0"/>
            <a:t>Lync</a:t>
          </a:r>
          <a:endParaRPr lang="ru-RU" dirty="0"/>
        </a:p>
      </dgm:t>
    </dgm:pt>
    <dgm:pt modelId="{89E61724-9FC6-4131-9B4E-CBA7C8AADC2A}" type="parTrans" cxnId="{94332339-BC5A-4F10-B695-BC3F98B0BC0B}">
      <dgm:prSet/>
      <dgm:spPr/>
      <dgm:t>
        <a:bodyPr/>
        <a:lstStyle/>
        <a:p>
          <a:endParaRPr lang="ru-RU"/>
        </a:p>
      </dgm:t>
    </dgm:pt>
    <dgm:pt modelId="{470956C5-C898-4D33-B4DD-263D21E3B625}" type="sibTrans" cxnId="{94332339-BC5A-4F10-B695-BC3F98B0BC0B}">
      <dgm:prSet/>
      <dgm:spPr/>
      <dgm:t>
        <a:bodyPr/>
        <a:lstStyle/>
        <a:p>
          <a:endParaRPr lang="ru-RU"/>
        </a:p>
      </dgm:t>
    </dgm:pt>
    <dgm:pt modelId="{B65B7FFF-F748-4D5D-9F12-721A20BCFBC3}">
      <dgm:prSet phldrT="[Текст]"/>
      <dgm:spPr/>
      <dgm:t>
        <a:bodyPr/>
        <a:lstStyle/>
        <a:p>
          <a:r>
            <a:rPr lang="en-US" dirty="0" smtClean="0"/>
            <a:t>IM</a:t>
          </a:r>
          <a:endParaRPr lang="ru-RU" dirty="0"/>
        </a:p>
      </dgm:t>
    </dgm:pt>
    <dgm:pt modelId="{BA212A0A-D7C3-4268-89D4-645E5987EF11}" type="parTrans" cxnId="{2835E92D-6C88-4270-BA8E-0FBEC7B8DEE1}">
      <dgm:prSet/>
      <dgm:spPr/>
      <dgm:t>
        <a:bodyPr/>
        <a:lstStyle/>
        <a:p>
          <a:endParaRPr lang="ru-RU"/>
        </a:p>
      </dgm:t>
    </dgm:pt>
    <dgm:pt modelId="{8CAE1556-33B2-4EC5-B70A-01027B733273}" type="sibTrans" cxnId="{2835E92D-6C88-4270-BA8E-0FBEC7B8DEE1}">
      <dgm:prSet/>
      <dgm:spPr/>
      <dgm:t>
        <a:bodyPr/>
        <a:lstStyle/>
        <a:p>
          <a:endParaRPr lang="ru-RU"/>
        </a:p>
      </dgm:t>
    </dgm:pt>
    <dgm:pt modelId="{B580C1EA-2615-426C-AECF-3FDAF2B20B7B}">
      <dgm:prSet phldrT="[Текст]"/>
      <dgm:spPr/>
      <dgm:t>
        <a:bodyPr/>
        <a:lstStyle/>
        <a:p>
          <a:r>
            <a:rPr lang="ru-RU" dirty="0" smtClean="0"/>
            <a:t>Звонки</a:t>
          </a:r>
          <a:endParaRPr lang="ru-RU" dirty="0"/>
        </a:p>
      </dgm:t>
    </dgm:pt>
    <dgm:pt modelId="{67905F23-C227-4FF2-8A20-270C1B0019DA}" type="parTrans" cxnId="{890CBE5B-0164-4E08-9A12-683B6EEA1EB8}">
      <dgm:prSet/>
      <dgm:spPr/>
      <dgm:t>
        <a:bodyPr/>
        <a:lstStyle/>
        <a:p>
          <a:endParaRPr lang="ru-RU"/>
        </a:p>
      </dgm:t>
    </dgm:pt>
    <dgm:pt modelId="{99E63872-DEFA-433D-8531-42F3981FA52E}" type="sibTrans" cxnId="{890CBE5B-0164-4E08-9A12-683B6EEA1EB8}">
      <dgm:prSet/>
      <dgm:spPr/>
      <dgm:t>
        <a:bodyPr/>
        <a:lstStyle/>
        <a:p>
          <a:endParaRPr lang="ru-RU"/>
        </a:p>
      </dgm:t>
    </dgm:pt>
    <dgm:pt modelId="{DE466ACA-0B8A-4841-8F4F-D437E2CF21F1}">
      <dgm:prSet phldrT="[Текст]"/>
      <dgm:spPr/>
      <dgm:t>
        <a:bodyPr/>
        <a:lstStyle/>
        <a:p>
          <a:r>
            <a:rPr lang="en-US" dirty="0" err="1" smtClean="0"/>
            <a:t>Sharepoint</a:t>
          </a:r>
          <a:endParaRPr lang="ru-RU" dirty="0"/>
        </a:p>
      </dgm:t>
    </dgm:pt>
    <dgm:pt modelId="{4BB42732-98E9-4305-B3A9-A200F4076649}" type="parTrans" cxnId="{583F35C7-6B8E-4E0E-9F2F-C95A6F0B84EC}">
      <dgm:prSet/>
      <dgm:spPr/>
      <dgm:t>
        <a:bodyPr/>
        <a:lstStyle/>
        <a:p>
          <a:endParaRPr lang="ru-RU"/>
        </a:p>
      </dgm:t>
    </dgm:pt>
    <dgm:pt modelId="{6CA14FF3-C993-40FE-877B-C3016D02DC9A}" type="sibTrans" cxnId="{583F35C7-6B8E-4E0E-9F2F-C95A6F0B84EC}">
      <dgm:prSet/>
      <dgm:spPr/>
      <dgm:t>
        <a:bodyPr/>
        <a:lstStyle/>
        <a:p>
          <a:endParaRPr lang="ru-RU"/>
        </a:p>
      </dgm:t>
    </dgm:pt>
    <dgm:pt modelId="{E7C800D8-5054-4530-84F9-A6E6B13EC02E}">
      <dgm:prSet phldrT="[Текст]"/>
      <dgm:spPr/>
      <dgm:t>
        <a:bodyPr/>
        <a:lstStyle/>
        <a:p>
          <a:r>
            <a:rPr lang="ru-RU" dirty="0" smtClean="0"/>
            <a:t>Сайты</a:t>
          </a:r>
          <a:endParaRPr lang="ru-RU" dirty="0"/>
        </a:p>
      </dgm:t>
    </dgm:pt>
    <dgm:pt modelId="{A64B0040-A812-4F14-B216-89FB378E1B2F}" type="parTrans" cxnId="{1267048E-02C2-4F8A-AC4C-BC9EC79633E6}">
      <dgm:prSet/>
      <dgm:spPr/>
      <dgm:t>
        <a:bodyPr/>
        <a:lstStyle/>
        <a:p>
          <a:endParaRPr lang="ru-RU"/>
        </a:p>
      </dgm:t>
    </dgm:pt>
    <dgm:pt modelId="{E73856CB-6E80-44C2-911B-91B8CD4B6D71}" type="sibTrans" cxnId="{1267048E-02C2-4F8A-AC4C-BC9EC79633E6}">
      <dgm:prSet/>
      <dgm:spPr/>
      <dgm:t>
        <a:bodyPr/>
        <a:lstStyle/>
        <a:p>
          <a:endParaRPr lang="ru-RU"/>
        </a:p>
      </dgm:t>
    </dgm:pt>
    <dgm:pt modelId="{098C9D16-CAD4-48A0-B7A4-693BB3911290}">
      <dgm:prSet phldrT="[Текст]"/>
      <dgm:spPr/>
      <dgm:t>
        <a:bodyPr/>
        <a:lstStyle/>
        <a:p>
          <a:r>
            <a:rPr lang="ru-RU" dirty="0" smtClean="0"/>
            <a:t>Библиотеки</a:t>
          </a:r>
          <a:endParaRPr lang="ru-RU" dirty="0"/>
        </a:p>
      </dgm:t>
    </dgm:pt>
    <dgm:pt modelId="{D9D230D8-E102-4A30-82D4-7A72ACCF2B02}" type="parTrans" cxnId="{5DFEDC63-A1ED-4271-BDDA-89006219D146}">
      <dgm:prSet/>
      <dgm:spPr/>
      <dgm:t>
        <a:bodyPr/>
        <a:lstStyle/>
        <a:p>
          <a:endParaRPr lang="ru-RU"/>
        </a:p>
      </dgm:t>
    </dgm:pt>
    <dgm:pt modelId="{1F72A6AC-EBDE-4E7D-B0C8-6F027D4C2A41}" type="sibTrans" cxnId="{5DFEDC63-A1ED-4271-BDDA-89006219D146}">
      <dgm:prSet/>
      <dgm:spPr/>
      <dgm:t>
        <a:bodyPr/>
        <a:lstStyle/>
        <a:p>
          <a:endParaRPr lang="ru-RU"/>
        </a:p>
      </dgm:t>
    </dgm:pt>
    <dgm:pt modelId="{44842D12-8548-4094-BB38-3C2B27A74E7A}">
      <dgm:prSet phldrT="[Текст]"/>
      <dgm:spPr/>
      <dgm:t>
        <a:bodyPr/>
        <a:lstStyle/>
        <a:p>
          <a:r>
            <a:rPr lang="ru-RU" dirty="0" smtClean="0"/>
            <a:t>Задачи</a:t>
          </a:r>
          <a:endParaRPr lang="ru-RU" dirty="0"/>
        </a:p>
      </dgm:t>
    </dgm:pt>
    <dgm:pt modelId="{F6D43130-71A3-4699-BB1C-1DE43DF2B591}" type="parTrans" cxnId="{7326EE12-F99A-4ECE-A8B5-730C28CE20EB}">
      <dgm:prSet/>
      <dgm:spPr/>
      <dgm:t>
        <a:bodyPr/>
        <a:lstStyle/>
        <a:p>
          <a:endParaRPr lang="ru-RU"/>
        </a:p>
      </dgm:t>
    </dgm:pt>
    <dgm:pt modelId="{02A27B44-C9F5-43C0-B17E-D70A8D8AC43B}" type="sibTrans" cxnId="{7326EE12-F99A-4ECE-A8B5-730C28CE20EB}">
      <dgm:prSet/>
      <dgm:spPr/>
      <dgm:t>
        <a:bodyPr/>
        <a:lstStyle/>
        <a:p>
          <a:endParaRPr lang="ru-RU"/>
        </a:p>
      </dgm:t>
    </dgm:pt>
    <dgm:pt modelId="{636BDD73-4017-4034-AB62-E08CD5C685C0}">
      <dgm:prSet phldrT="[Текст]"/>
      <dgm:spPr/>
      <dgm:t>
        <a:bodyPr/>
        <a:lstStyle/>
        <a:p>
          <a:r>
            <a:rPr lang="ru-RU" dirty="0" smtClean="0"/>
            <a:t>Календарь</a:t>
          </a:r>
          <a:endParaRPr lang="ru-RU" dirty="0"/>
        </a:p>
      </dgm:t>
    </dgm:pt>
    <dgm:pt modelId="{8945B991-4F2F-418F-A7F8-514ACBE5BAFD}" type="parTrans" cxnId="{0A461EDB-03CC-4D4F-84C4-D4298D16DF6C}">
      <dgm:prSet/>
      <dgm:spPr/>
      <dgm:t>
        <a:bodyPr/>
        <a:lstStyle/>
        <a:p>
          <a:endParaRPr lang="ru-RU"/>
        </a:p>
      </dgm:t>
    </dgm:pt>
    <dgm:pt modelId="{2FF5F3CC-7B11-4607-82BE-B81F73A65433}" type="sibTrans" cxnId="{0A461EDB-03CC-4D4F-84C4-D4298D16DF6C}">
      <dgm:prSet/>
      <dgm:spPr/>
      <dgm:t>
        <a:bodyPr/>
        <a:lstStyle/>
        <a:p>
          <a:endParaRPr lang="ru-RU"/>
        </a:p>
      </dgm:t>
    </dgm:pt>
    <dgm:pt modelId="{7FDA5E17-7318-4B52-A872-59F2B7EC62A3}">
      <dgm:prSet phldrT="[Текст]"/>
      <dgm:spPr/>
      <dgm:t>
        <a:bodyPr/>
        <a:lstStyle/>
        <a:p>
          <a:r>
            <a:rPr lang="ru-RU" dirty="0" smtClean="0"/>
            <a:t>Видеосвязь</a:t>
          </a:r>
          <a:endParaRPr lang="ru-RU" dirty="0"/>
        </a:p>
      </dgm:t>
    </dgm:pt>
    <dgm:pt modelId="{EA7B9C2B-EE90-48DA-9E12-65FE9D3FD47A}" type="parTrans" cxnId="{1A765AC7-E9C5-4637-8E7B-739EFCB09361}">
      <dgm:prSet/>
      <dgm:spPr/>
      <dgm:t>
        <a:bodyPr/>
        <a:lstStyle/>
        <a:p>
          <a:endParaRPr lang="ru-RU"/>
        </a:p>
      </dgm:t>
    </dgm:pt>
    <dgm:pt modelId="{810F97F1-12CB-4C44-8949-021E2A72EE64}" type="sibTrans" cxnId="{1A765AC7-E9C5-4637-8E7B-739EFCB09361}">
      <dgm:prSet/>
      <dgm:spPr/>
      <dgm:t>
        <a:bodyPr/>
        <a:lstStyle/>
        <a:p>
          <a:endParaRPr lang="ru-RU"/>
        </a:p>
      </dgm:t>
    </dgm:pt>
    <dgm:pt modelId="{3A4959AB-552A-46AE-A890-4F026AF96D77}">
      <dgm:prSet phldrT="[Текст]"/>
      <dgm:spPr/>
      <dgm:t>
        <a:bodyPr/>
        <a:lstStyle/>
        <a:p>
          <a:r>
            <a:rPr lang="ru-RU" dirty="0" smtClean="0"/>
            <a:t>Совм. доступ</a:t>
          </a:r>
          <a:endParaRPr lang="ru-RU" dirty="0"/>
        </a:p>
      </dgm:t>
    </dgm:pt>
    <dgm:pt modelId="{C4C70C0B-ADA2-4584-B6EE-43A0AD1186BC}" type="parTrans" cxnId="{D70EFBB6-7F8A-4031-A5C4-B61C15FB8500}">
      <dgm:prSet/>
      <dgm:spPr/>
      <dgm:t>
        <a:bodyPr/>
        <a:lstStyle/>
        <a:p>
          <a:endParaRPr lang="ru-RU"/>
        </a:p>
      </dgm:t>
    </dgm:pt>
    <dgm:pt modelId="{2A992A9E-7964-4425-A5C7-DC442A6E159E}" type="sibTrans" cxnId="{D70EFBB6-7F8A-4031-A5C4-B61C15FB8500}">
      <dgm:prSet/>
      <dgm:spPr/>
      <dgm:t>
        <a:bodyPr/>
        <a:lstStyle/>
        <a:p>
          <a:endParaRPr lang="ru-RU"/>
        </a:p>
      </dgm:t>
    </dgm:pt>
    <dgm:pt modelId="{57078D2C-D17A-4F91-9002-B271697349B6}">
      <dgm:prSet phldrT="[Текст]"/>
      <dgm:spPr/>
      <dgm:t>
        <a:bodyPr/>
        <a:lstStyle/>
        <a:p>
          <a:r>
            <a:rPr lang="ru-RU" dirty="0" smtClean="0"/>
            <a:t>Списки</a:t>
          </a:r>
          <a:endParaRPr lang="ru-RU" dirty="0"/>
        </a:p>
      </dgm:t>
    </dgm:pt>
    <dgm:pt modelId="{14D4045E-575F-4128-8D6A-9E5CEC4F9D03}" type="parTrans" cxnId="{2E3E8EFC-356F-4EF3-8309-4AD09C47DA64}">
      <dgm:prSet/>
      <dgm:spPr/>
      <dgm:t>
        <a:bodyPr/>
        <a:lstStyle/>
        <a:p>
          <a:endParaRPr lang="ru-RU"/>
        </a:p>
      </dgm:t>
    </dgm:pt>
    <dgm:pt modelId="{0A9E9061-7AFC-45AB-98C4-4200886C032D}" type="sibTrans" cxnId="{2E3E8EFC-356F-4EF3-8309-4AD09C47DA64}">
      <dgm:prSet/>
      <dgm:spPr/>
      <dgm:t>
        <a:bodyPr/>
        <a:lstStyle/>
        <a:p>
          <a:endParaRPr lang="ru-RU"/>
        </a:p>
      </dgm:t>
    </dgm:pt>
    <dgm:pt modelId="{D1583BFD-F1E3-47D6-BABE-6A579BF46F73}">
      <dgm:prSet phldrT="[Текст]"/>
      <dgm:spPr/>
      <dgm:t>
        <a:bodyPr/>
        <a:lstStyle/>
        <a:p>
          <a:r>
            <a:rPr lang="ru-RU" dirty="0" smtClean="0"/>
            <a:t>Рабочие процессы</a:t>
          </a:r>
          <a:endParaRPr lang="ru-RU" dirty="0"/>
        </a:p>
      </dgm:t>
    </dgm:pt>
    <dgm:pt modelId="{F8240C52-3A5E-465F-9716-B60E99DAA371}" type="parTrans" cxnId="{EA2BB3D7-2B2B-4CA3-BD90-588BFAE8C53B}">
      <dgm:prSet/>
      <dgm:spPr/>
      <dgm:t>
        <a:bodyPr/>
        <a:lstStyle/>
        <a:p>
          <a:endParaRPr lang="ru-RU"/>
        </a:p>
      </dgm:t>
    </dgm:pt>
    <dgm:pt modelId="{707735EE-AF72-4E40-8F68-1C9B670DD856}" type="sibTrans" cxnId="{EA2BB3D7-2B2B-4CA3-BD90-588BFAE8C53B}">
      <dgm:prSet/>
      <dgm:spPr/>
      <dgm:t>
        <a:bodyPr/>
        <a:lstStyle/>
        <a:p>
          <a:endParaRPr lang="ru-RU"/>
        </a:p>
      </dgm:t>
    </dgm:pt>
    <dgm:pt modelId="{E0252730-FBC6-44D7-928A-515D3B8FEA43}" type="pres">
      <dgm:prSet presAssocID="{96A6A729-0398-43EC-B6BC-F25B2D3F39B0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5A9EE58-A671-4971-B8EA-C70B3BF6C6BB}" type="pres">
      <dgm:prSet presAssocID="{ABBA07C1-4BB2-4CF4-94B2-2F86DF8FB555}" presName="compNode" presStyleCnt="0"/>
      <dgm:spPr/>
    </dgm:pt>
    <dgm:pt modelId="{729BDE8B-BD40-4263-871A-6AFED039ABF7}" type="pres">
      <dgm:prSet presAssocID="{ABBA07C1-4BB2-4CF4-94B2-2F86DF8FB555}" presName="aNode" presStyleLbl="bgShp" presStyleIdx="0" presStyleCnt="3"/>
      <dgm:spPr/>
      <dgm:t>
        <a:bodyPr/>
        <a:lstStyle/>
        <a:p>
          <a:endParaRPr lang="ru-RU"/>
        </a:p>
      </dgm:t>
    </dgm:pt>
    <dgm:pt modelId="{A5B63799-5908-4FFA-AA70-C74705A9040B}" type="pres">
      <dgm:prSet presAssocID="{ABBA07C1-4BB2-4CF4-94B2-2F86DF8FB555}" presName="textNode" presStyleLbl="bgShp" presStyleIdx="0" presStyleCnt="3"/>
      <dgm:spPr/>
      <dgm:t>
        <a:bodyPr/>
        <a:lstStyle/>
        <a:p>
          <a:endParaRPr lang="ru-RU"/>
        </a:p>
      </dgm:t>
    </dgm:pt>
    <dgm:pt modelId="{FDE4441A-68B3-4FAF-9D1F-776570411C58}" type="pres">
      <dgm:prSet presAssocID="{ABBA07C1-4BB2-4CF4-94B2-2F86DF8FB555}" presName="compChildNode" presStyleCnt="0"/>
      <dgm:spPr/>
    </dgm:pt>
    <dgm:pt modelId="{AF8F7CD5-8B53-4260-B893-1CD40E4EAACB}" type="pres">
      <dgm:prSet presAssocID="{ABBA07C1-4BB2-4CF4-94B2-2F86DF8FB555}" presName="theInnerList" presStyleCnt="0"/>
      <dgm:spPr/>
    </dgm:pt>
    <dgm:pt modelId="{0B69C887-2315-497A-BDFE-CBE1EE1B6312}" type="pres">
      <dgm:prSet presAssocID="{E3232B79-B657-4894-A458-D379B37F760D}" presName="child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68BEB6D-781B-4C44-9386-80136CF09AB0}" type="pres">
      <dgm:prSet presAssocID="{E3232B79-B657-4894-A458-D379B37F760D}" presName="aSpace2" presStyleCnt="0"/>
      <dgm:spPr/>
    </dgm:pt>
    <dgm:pt modelId="{162CACB7-0244-4216-A5A9-819135ABB962}" type="pres">
      <dgm:prSet presAssocID="{446B8BBD-3593-470D-AC45-BA82BFCD967B}" presName="child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47D806-C602-427A-BE6D-B676E1BE2B07}" type="pres">
      <dgm:prSet presAssocID="{446B8BBD-3593-470D-AC45-BA82BFCD967B}" presName="aSpace2" presStyleCnt="0"/>
      <dgm:spPr/>
    </dgm:pt>
    <dgm:pt modelId="{2CE18A77-409A-44AF-9204-1A3F3E4281B2}" type="pres">
      <dgm:prSet presAssocID="{44842D12-8548-4094-BB38-3C2B27A74E7A}" presName="child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1B946E7-317F-464F-BB1A-92203EFA95A8}" type="pres">
      <dgm:prSet presAssocID="{44842D12-8548-4094-BB38-3C2B27A74E7A}" presName="aSpace2" presStyleCnt="0"/>
      <dgm:spPr/>
    </dgm:pt>
    <dgm:pt modelId="{ADA1B624-375B-485E-B003-67912CFE67F2}" type="pres">
      <dgm:prSet presAssocID="{636BDD73-4017-4034-AB62-E08CD5C685C0}" presName="child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11DE802-1C85-404A-8D57-65FBD95C7C7A}" type="pres">
      <dgm:prSet presAssocID="{ABBA07C1-4BB2-4CF4-94B2-2F86DF8FB555}" presName="aSpace" presStyleCnt="0"/>
      <dgm:spPr/>
    </dgm:pt>
    <dgm:pt modelId="{F1A5370A-FEEA-47A5-ABF3-8657E92B1965}" type="pres">
      <dgm:prSet presAssocID="{9CED3EB6-B8C5-4DCC-86E3-1FC5279FD98A}" presName="compNode" presStyleCnt="0"/>
      <dgm:spPr/>
    </dgm:pt>
    <dgm:pt modelId="{6035917D-0327-47AF-98A7-A58C3D079879}" type="pres">
      <dgm:prSet presAssocID="{9CED3EB6-B8C5-4DCC-86E3-1FC5279FD98A}" presName="aNode" presStyleLbl="bgShp" presStyleIdx="1" presStyleCnt="3"/>
      <dgm:spPr/>
      <dgm:t>
        <a:bodyPr/>
        <a:lstStyle/>
        <a:p>
          <a:endParaRPr lang="ru-RU"/>
        </a:p>
      </dgm:t>
    </dgm:pt>
    <dgm:pt modelId="{EEE04850-EA19-4C12-983E-16A1A6C807FD}" type="pres">
      <dgm:prSet presAssocID="{9CED3EB6-B8C5-4DCC-86E3-1FC5279FD98A}" presName="textNode" presStyleLbl="bgShp" presStyleIdx="1" presStyleCnt="3"/>
      <dgm:spPr/>
      <dgm:t>
        <a:bodyPr/>
        <a:lstStyle/>
        <a:p>
          <a:endParaRPr lang="ru-RU"/>
        </a:p>
      </dgm:t>
    </dgm:pt>
    <dgm:pt modelId="{D52EDFEB-1DAF-4554-89F2-7E60262F7B73}" type="pres">
      <dgm:prSet presAssocID="{9CED3EB6-B8C5-4DCC-86E3-1FC5279FD98A}" presName="compChildNode" presStyleCnt="0"/>
      <dgm:spPr/>
    </dgm:pt>
    <dgm:pt modelId="{41DC2DE7-8381-4764-B23C-F7CE6C78E9F1}" type="pres">
      <dgm:prSet presAssocID="{9CED3EB6-B8C5-4DCC-86E3-1FC5279FD98A}" presName="theInnerList" presStyleCnt="0"/>
      <dgm:spPr/>
    </dgm:pt>
    <dgm:pt modelId="{E404A8A2-AC68-415E-89FA-23148FA2211F}" type="pres">
      <dgm:prSet presAssocID="{B65B7FFF-F748-4D5D-9F12-721A20BCFBC3}" presName="child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369FAF5-48F2-4131-A569-DF2861DAFABF}" type="pres">
      <dgm:prSet presAssocID="{B65B7FFF-F748-4D5D-9F12-721A20BCFBC3}" presName="aSpace2" presStyleCnt="0"/>
      <dgm:spPr/>
    </dgm:pt>
    <dgm:pt modelId="{99276D59-707F-42F9-9CEB-64733DDD6E70}" type="pres">
      <dgm:prSet presAssocID="{B580C1EA-2615-426C-AECF-3FDAF2B20B7B}" presName="child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DA7E4F4-4566-41A3-BD3D-11FD2AF3E3D8}" type="pres">
      <dgm:prSet presAssocID="{B580C1EA-2615-426C-AECF-3FDAF2B20B7B}" presName="aSpace2" presStyleCnt="0"/>
      <dgm:spPr/>
    </dgm:pt>
    <dgm:pt modelId="{6FB7332B-C310-4037-9BF3-AD0A3329A82F}" type="pres">
      <dgm:prSet presAssocID="{7FDA5E17-7318-4B52-A872-59F2B7EC62A3}" presName="child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DC05C30-1990-4CD2-9C02-E6FA87681082}" type="pres">
      <dgm:prSet presAssocID="{7FDA5E17-7318-4B52-A872-59F2B7EC62A3}" presName="aSpace2" presStyleCnt="0"/>
      <dgm:spPr/>
    </dgm:pt>
    <dgm:pt modelId="{C98291FF-AF5B-42F7-91A8-1A5BB501A9FF}" type="pres">
      <dgm:prSet presAssocID="{3A4959AB-552A-46AE-A890-4F026AF96D77}" presName="child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CADEDE-B246-4137-93FC-ACE5DAC124CD}" type="pres">
      <dgm:prSet presAssocID="{9CED3EB6-B8C5-4DCC-86E3-1FC5279FD98A}" presName="aSpace" presStyleCnt="0"/>
      <dgm:spPr/>
    </dgm:pt>
    <dgm:pt modelId="{86C5044B-1FA4-41C3-A3C6-56C8E3B938D5}" type="pres">
      <dgm:prSet presAssocID="{DE466ACA-0B8A-4841-8F4F-D437E2CF21F1}" presName="compNode" presStyleCnt="0"/>
      <dgm:spPr/>
    </dgm:pt>
    <dgm:pt modelId="{D4EAC3ED-7D5C-46DA-B891-7831D2657F1F}" type="pres">
      <dgm:prSet presAssocID="{DE466ACA-0B8A-4841-8F4F-D437E2CF21F1}" presName="aNode" presStyleLbl="bgShp" presStyleIdx="2" presStyleCnt="3"/>
      <dgm:spPr/>
      <dgm:t>
        <a:bodyPr/>
        <a:lstStyle/>
        <a:p>
          <a:endParaRPr lang="ru-RU"/>
        </a:p>
      </dgm:t>
    </dgm:pt>
    <dgm:pt modelId="{3B22FA4F-EBF9-41A1-9231-97F79C1A4387}" type="pres">
      <dgm:prSet presAssocID="{DE466ACA-0B8A-4841-8F4F-D437E2CF21F1}" presName="textNode" presStyleLbl="bgShp" presStyleIdx="2" presStyleCnt="3"/>
      <dgm:spPr/>
      <dgm:t>
        <a:bodyPr/>
        <a:lstStyle/>
        <a:p>
          <a:endParaRPr lang="ru-RU"/>
        </a:p>
      </dgm:t>
    </dgm:pt>
    <dgm:pt modelId="{79E09C5B-917C-435D-B51C-E39503798E05}" type="pres">
      <dgm:prSet presAssocID="{DE466ACA-0B8A-4841-8F4F-D437E2CF21F1}" presName="compChildNode" presStyleCnt="0"/>
      <dgm:spPr/>
    </dgm:pt>
    <dgm:pt modelId="{453E84E7-178C-470E-83F9-4C1AEC457B15}" type="pres">
      <dgm:prSet presAssocID="{DE466ACA-0B8A-4841-8F4F-D437E2CF21F1}" presName="theInnerList" presStyleCnt="0"/>
      <dgm:spPr/>
    </dgm:pt>
    <dgm:pt modelId="{D35F6583-9E1D-4666-9505-7683CA47A4BE}" type="pres">
      <dgm:prSet presAssocID="{E7C800D8-5054-4530-84F9-A6E6B13EC02E}" presName="child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0E333B8-45BD-41A9-BF4D-4FB410C058DC}" type="pres">
      <dgm:prSet presAssocID="{E7C800D8-5054-4530-84F9-A6E6B13EC02E}" presName="aSpace2" presStyleCnt="0"/>
      <dgm:spPr/>
    </dgm:pt>
    <dgm:pt modelId="{12E3E1C1-2BA6-41CC-A292-81FC07D72F98}" type="pres">
      <dgm:prSet presAssocID="{098C9D16-CAD4-48A0-B7A4-693BB3911290}" presName="child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0F41593-6A38-4A3D-ACF8-B4A3150CA01A}" type="pres">
      <dgm:prSet presAssocID="{098C9D16-CAD4-48A0-B7A4-693BB3911290}" presName="aSpace2" presStyleCnt="0"/>
      <dgm:spPr/>
    </dgm:pt>
    <dgm:pt modelId="{95E20BC8-48A1-4EB3-9FB0-7831BBEEB007}" type="pres">
      <dgm:prSet presAssocID="{57078D2C-D17A-4F91-9002-B271697349B6}" presName="child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440B29E-B2DB-476C-9BE0-DBFB3EF9186F}" type="pres">
      <dgm:prSet presAssocID="{57078D2C-D17A-4F91-9002-B271697349B6}" presName="aSpace2" presStyleCnt="0"/>
      <dgm:spPr/>
    </dgm:pt>
    <dgm:pt modelId="{4C108DA3-57AD-4396-8ACB-0E0AE0128E30}" type="pres">
      <dgm:prSet presAssocID="{D1583BFD-F1E3-47D6-BABE-6A579BF46F73}" presName="child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337B888-D772-4C01-B89F-3D0AFA4B16AE}" type="presOf" srcId="{098C9D16-CAD4-48A0-B7A4-693BB3911290}" destId="{12E3E1C1-2BA6-41CC-A292-81FC07D72F98}" srcOrd="0" destOrd="0" presId="urn:microsoft.com/office/officeart/2005/8/layout/lProcess2"/>
    <dgm:cxn modelId="{BB8CD032-B747-47D7-87BE-8A81E852ECD1}" type="presOf" srcId="{9CED3EB6-B8C5-4DCC-86E3-1FC5279FD98A}" destId="{6035917D-0327-47AF-98A7-A58C3D079879}" srcOrd="0" destOrd="0" presId="urn:microsoft.com/office/officeart/2005/8/layout/lProcess2"/>
    <dgm:cxn modelId="{2835E92D-6C88-4270-BA8E-0FBEC7B8DEE1}" srcId="{9CED3EB6-B8C5-4DCC-86E3-1FC5279FD98A}" destId="{B65B7FFF-F748-4D5D-9F12-721A20BCFBC3}" srcOrd="0" destOrd="0" parTransId="{BA212A0A-D7C3-4268-89D4-645E5987EF11}" sibTransId="{8CAE1556-33B2-4EC5-B70A-01027B733273}"/>
    <dgm:cxn modelId="{803553E4-332E-4D69-B98B-BF1CEB3F4625}" srcId="{ABBA07C1-4BB2-4CF4-94B2-2F86DF8FB555}" destId="{446B8BBD-3593-470D-AC45-BA82BFCD967B}" srcOrd="1" destOrd="0" parTransId="{80520E16-09DA-4968-A353-AC3290158067}" sibTransId="{C3580F21-3E13-4E2E-928A-AF7064A8FED0}"/>
    <dgm:cxn modelId="{529AB460-2D1F-40E1-991F-33774F58D195}" type="presOf" srcId="{DE466ACA-0B8A-4841-8F4F-D437E2CF21F1}" destId="{3B22FA4F-EBF9-41A1-9231-97F79C1A4387}" srcOrd="1" destOrd="0" presId="urn:microsoft.com/office/officeart/2005/8/layout/lProcess2"/>
    <dgm:cxn modelId="{FBF7C24F-24B5-47B5-B483-CD932F1B500A}" type="presOf" srcId="{44842D12-8548-4094-BB38-3C2B27A74E7A}" destId="{2CE18A77-409A-44AF-9204-1A3F3E4281B2}" srcOrd="0" destOrd="0" presId="urn:microsoft.com/office/officeart/2005/8/layout/lProcess2"/>
    <dgm:cxn modelId="{2E3E8EFC-356F-4EF3-8309-4AD09C47DA64}" srcId="{DE466ACA-0B8A-4841-8F4F-D437E2CF21F1}" destId="{57078D2C-D17A-4F91-9002-B271697349B6}" srcOrd="2" destOrd="0" parTransId="{14D4045E-575F-4128-8D6A-9E5CEC4F9D03}" sibTransId="{0A9E9061-7AFC-45AB-98C4-4200886C032D}"/>
    <dgm:cxn modelId="{6CF12AE5-B70C-4187-A0F8-20A48A5F926B}" srcId="{96A6A729-0398-43EC-B6BC-F25B2D3F39B0}" destId="{ABBA07C1-4BB2-4CF4-94B2-2F86DF8FB555}" srcOrd="0" destOrd="0" parTransId="{620916D3-953E-4D25-BA0C-097F51C0CD04}" sibTransId="{B8EEA51A-16EE-495E-9F9B-42DBF87C3782}"/>
    <dgm:cxn modelId="{C317720A-4914-4FED-9507-510D9D8B78F4}" type="presOf" srcId="{446B8BBD-3593-470D-AC45-BA82BFCD967B}" destId="{162CACB7-0244-4216-A5A9-819135ABB962}" srcOrd="0" destOrd="0" presId="urn:microsoft.com/office/officeart/2005/8/layout/lProcess2"/>
    <dgm:cxn modelId="{1A765AC7-E9C5-4637-8E7B-739EFCB09361}" srcId="{9CED3EB6-B8C5-4DCC-86E3-1FC5279FD98A}" destId="{7FDA5E17-7318-4B52-A872-59F2B7EC62A3}" srcOrd="2" destOrd="0" parTransId="{EA7B9C2B-EE90-48DA-9E12-65FE9D3FD47A}" sibTransId="{810F97F1-12CB-4C44-8949-021E2A72EE64}"/>
    <dgm:cxn modelId="{8660BDF6-195B-4A19-9AC9-E0987C062DB2}" type="presOf" srcId="{ABBA07C1-4BB2-4CF4-94B2-2F86DF8FB555}" destId="{A5B63799-5908-4FFA-AA70-C74705A9040B}" srcOrd="1" destOrd="0" presId="urn:microsoft.com/office/officeart/2005/8/layout/lProcess2"/>
    <dgm:cxn modelId="{DA5EB852-1CA7-46A7-B709-0C2B6D4FCFD1}" type="presOf" srcId="{3A4959AB-552A-46AE-A890-4F026AF96D77}" destId="{C98291FF-AF5B-42F7-91A8-1A5BB501A9FF}" srcOrd="0" destOrd="0" presId="urn:microsoft.com/office/officeart/2005/8/layout/lProcess2"/>
    <dgm:cxn modelId="{7326EE12-F99A-4ECE-A8B5-730C28CE20EB}" srcId="{ABBA07C1-4BB2-4CF4-94B2-2F86DF8FB555}" destId="{44842D12-8548-4094-BB38-3C2B27A74E7A}" srcOrd="2" destOrd="0" parTransId="{F6D43130-71A3-4699-BB1C-1DE43DF2B591}" sibTransId="{02A27B44-C9F5-43C0-B17E-D70A8D8AC43B}"/>
    <dgm:cxn modelId="{1267048E-02C2-4F8A-AC4C-BC9EC79633E6}" srcId="{DE466ACA-0B8A-4841-8F4F-D437E2CF21F1}" destId="{E7C800D8-5054-4530-84F9-A6E6B13EC02E}" srcOrd="0" destOrd="0" parTransId="{A64B0040-A812-4F14-B216-89FB378E1B2F}" sibTransId="{E73856CB-6E80-44C2-911B-91B8CD4B6D71}"/>
    <dgm:cxn modelId="{EA2BB3D7-2B2B-4CA3-BD90-588BFAE8C53B}" srcId="{DE466ACA-0B8A-4841-8F4F-D437E2CF21F1}" destId="{D1583BFD-F1E3-47D6-BABE-6A579BF46F73}" srcOrd="3" destOrd="0" parTransId="{F8240C52-3A5E-465F-9716-B60E99DAA371}" sibTransId="{707735EE-AF72-4E40-8F68-1C9B670DD856}"/>
    <dgm:cxn modelId="{4A1BE0CE-E405-4FF4-AB6C-0E2D42BBA728}" type="presOf" srcId="{D1583BFD-F1E3-47D6-BABE-6A579BF46F73}" destId="{4C108DA3-57AD-4396-8ACB-0E0AE0128E30}" srcOrd="0" destOrd="0" presId="urn:microsoft.com/office/officeart/2005/8/layout/lProcess2"/>
    <dgm:cxn modelId="{1237744F-B78D-4862-B52B-9CA3B21FFA8A}" type="presOf" srcId="{B65B7FFF-F748-4D5D-9F12-721A20BCFBC3}" destId="{E404A8A2-AC68-415E-89FA-23148FA2211F}" srcOrd="0" destOrd="0" presId="urn:microsoft.com/office/officeart/2005/8/layout/lProcess2"/>
    <dgm:cxn modelId="{C8F0A4E8-368E-4A7C-ABD4-3E3FA4BA269C}" srcId="{ABBA07C1-4BB2-4CF4-94B2-2F86DF8FB555}" destId="{E3232B79-B657-4894-A458-D379B37F760D}" srcOrd="0" destOrd="0" parTransId="{D3C0CC5D-C5A9-4DB2-AB00-5ECBADA69122}" sibTransId="{6CCB5EE9-8791-4112-9864-F7288CF6E86E}"/>
    <dgm:cxn modelId="{D70EFBB6-7F8A-4031-A5C4-B61C15FB8500}" srcId="{9CED3EB6-B8C5-4DCC-86E3-1FC5279FD98A}" destId="{3A4959AB-552A-46AE-A890-4F026AF96D77}" srcOrd="3" destOrd="0" parTransId="{C4C70C0B-ADA2-4584-B6EE-43A0AD1186BC}" sibTransId="{2A992A9E-7964-4425-A5C7-DC442A6E159E}"/>
    <dgm:cxn modelId="{583F35C7-6B8E-4E0E-9F2F-C95A6F0B84EC}" srcId="{96A6A729-0398-43EC-B6BC-F25B2D3F39B0}" destId="{DE466ACA-0B8A-4841-8F4F-D437E2CF21F1}" srcOrd="2" destOrd="0" parTransId="{4BB42732-98E9-4305-B3A9-A200F4076649}" sibTransId="{6CA14FF3-C993-40FE-877B-C3016D02DC9A}"/>
    <dgm:cxn modelId="{DD2D6E3D-A22F-4BA9-922D-7E16A6146BC6}" type="presOf" srcId="{636BDD73-4017-4034-AB62-E08CD5C685C0}" destId="{ADA1B624-375B-485E-B003-67912CFE67F2}" srcOrd="0" destOrd="0" presId="urn:microsoft.com/office/officeart/2005/8/layout/lProcess2"/>
    <dgm:cxn modelId="{890CBE5B-0164-4E08-9A12-683B6EEA1EB8}" srcId="{9CED3EB6-B8C5-4DCC-86E3-1FC5279FD98A}" destId="{B580C1EA-2615-426C-AECF-3FDAF2B20B7B}" srcOrd="1" destOrd="0" parTransId="{67905F23-C227-4FF2-8A20-270C1B0019DA}" sibTransId="{99E63872-DEFA-433D-8531-42F3981FA52E}"/>
    <dgm:cxn modelId="{A1F5F07B-AC27-4256-8F70-027308A640C1}" type="presOf" srcId="{9CED3EB6-B8C5-4DCC-86E3-1FC5279FD98A}" destId="{EEE04850-EA19-4C12-983E-16A1A6C807FD}" srcOrd="1" destOrd="0" presId="urn:microsoft.com/office/officeart/2005/8/layout/lProcess2"/>
    <dgm:cxn modelId="{B9FF0B23-578E-4A4D-870E-2D03E1892E7D}" type="presOf" srcId="{E3232B79-B657-4894-A458-D379B37F760D}" destId="{0B69C887-2315-497A-BDFE-CBE1EE1B6312}" srcOrd="0" destOrd="0" presId="urn:microsoft.com/office/officeart/2005/8/layout/lProcess2"/>
    <dgm:cxn modelId="{C5A9A704-8E31-436F-9F32-E3DFDB1DA729}" type="presOf" srcId="{B580C1EA-2615-426C-AECF-3FDAF2B20B7B}" destId="{99276D59-707F-42F9-9CEB-64733DDD6E70}" srcOrd="0" destOrd="0" presId="urn:microsoft.com/office/officeart/2005/8/layout/lProcess2"/>
    <dgm:cxn modelId="{FA47A2C7-D70C-4E37-9933-551C699A1DC4}" type="presOf" srcId="{DE466ACA-0B8A-4841-8F4F-D437E2CF21F1}" destId="{D4EAC3ED-7D5C-46DA-B891-7831D2657F1F}" srcOrd="0" destOrd="0" presId="urn:microsoft.com/office/officeart/2005/8/layout/lProcess2"/>
    <dgm:cxn modelId="{EF4C7E74-B182-4349-A6D6-838B15B5AA83}" type="presOf" srcId="{57078D2C-D17A-4F91-9002-B271697349B6}" destId="{95E20BC8-48A1-4EB3-9FB0-7831BBEEB007}" srcOrd="0" destOrd="0" presId="urn:microsoft.com/office/officeart/2005/8/layout/lProcess2"/>
    <dgm:cxn modelId="{1A40F3AF-F6E1-42D9-91F9-B2AE3BDC4703}" type="presOf" srcId="{96A6A729-0398-43EC-B6BC-F25B2D3F39B0}" destId="{E0252730-FBC6-44D7-928A-515D3B8FEA43}" srcOrd="0" destOrd="0" presId="urn:microsoft.com/office/officeart/2005/8/layout/lProcess2"/>
    <dgm:cxn modelId="{3EF241F0-279E-46D3-9023-F927A3A33240}" type="presOf" srcId="{7FDA5E17-7318-4B52-A872-59F2B7EC62A3}" destId="{6FB7332B-C310-4037-9BF3-AD0A3329A82F}" srcOrd="0" destOrd="0" presId="urn:microsoft.com/office/officeart/2005/8/layout/lProcess2"/>
    <dgm:cxn modelId="{9F3583FB-8D28-4AAC-A4AB-D64D23E960F8}" type="presOf" srcId="{ABBA07C1-4BB2-4CF4-94B2-2F86DF8FB555}" destId="{729BDE8B-BD40-4263-871A-6AFED039ABF7}" srcOrd="0" destOrd="0" presId="urn:microsoft.com/office/officeart/2005/8/layout/lProcess2"/>
    <dgm:cxn modelId="{94332339-BC5A-4F10-B695-BC3F98B0BC0B}" srcId="{96A6A729-0398-43EC-B6BC-F25B2D3F39B0}" destId="{9CED3EB6-B8C5-4DCC-86E3-1FC5279FD98A}" srcOrd="1" destOrd="0" parTransId="{89E61724-9FC6-4131-9B4E-CBA7C8AADC2A}" sibTransId="{470956C5-C898-4D33-B4DD-263D21E3B625}"/>
    <dgm:cxn modelId="{37EFA028-5B0C-49AF-A27B-DA3877CD6869}" type="presOf" srcId="{E7C800D8-5054-4530-84F9-A6E6B13EC02E}" destId="{D35F6583-9E1D-4666-9505-7683CA47A4BE}" srcOrd="0" destOrd="0" presId="urn:microsoft.com/office/officeart/2005/8/layout/lProcess2"/>
    <dgm:cxn modelId="{0A461EDB-03CC-4D4F-84C4-D4298D16DF6C}" srcId="{ABBA07C1-4BB2-4CF4-94B2-2F86DF8FB555}" destId="{636BDD73-4017-4034-AB62-E08CD5C685C0}" srcOrd="3" destOrd="0" parTransId="{8945B991-4F2F-418F-A7F8-514ACBE5BAFD}" sibTransId="{2FF5F3CC-7B11-4607-82BE-B81F73A65433}"/>
    <dgm:cxn modelId="{5DFEDC63-A1ED-4271-BDDA-89006219D146}" srcId="{DE466ACA-0B8A-4841-8F4F-D437E2CF21F1}" destId="{098C9D16-CAD4-48A0-B7A4-693BB3911290}" srcOrd="1" destOrd="0" parTransId="{D9D230D8-E102-4A30-82D4-7A72ACCF2B02}" sibTransId="{1F72A6AC-EBDE-4E7D-B0C8-6F027D4C2A41}"/>
    <dgm:cxn modelId="{50547AAF-8596-433E-ABE6-295572E975FC}" type="presParOf" srcId="{E0252730-FBC6-44D7-928A-515D3B8FEA43}" destId="{C5A9EE58-A671-4971-B8EA-C70B3BF6C6BB}" srcOrd="0" destOrd="0" presId="urn:microsoft.com/office/officeart/2005/8/layout/lProcess2"/>
    <dgm:cxn modelId="{D4E10D75-584D-44A1-AA41-A19AA001AEF8}" type="presParOf" srcId="{C5A9EE58-A671-4971-B8EA-C70B3BF6C6BB}" destId="{729BDE8B-BD40-4263-871A-6AFED039ABF7}" srcOrd="0" destOrd="0" presId="urn:microsoft.com/office/officeart/2005/8/layout/lProcess2"/>
    <dgm:cxn modelId="{3ECC86AE-F500-473C-A30B-1D1083F82B59}" type="presParOf" srcId="{C5A9EE58-A671-4971-B8EA-C70B3BF6C6BB}" destId="{A5B63799-5908-4FFA-AA70-C74705A9040B}" srcOrd="1" destOrd="0" presId="urn:microsoft.com/office/officeart/2005/8/layout/lProcess2"/>
    <dgm:cxn modelId="{B35FBDE7-8C6C-453E-A9D9-31887A44C8D4}" type="presParOf" srcId="{C5A9EE58-A671-4971-B8EA-C70B3BF6C6BB}" destId="{FDE4441A-68B3-4FAF-9D1F-776570411C58}" srcOrd="2" destOrd="0" presId="urn:microsoft.com/office/officeart/2005/8/layout/lProcess2"/>
    <dgm:cxn modelId="{B2C8085C-DBA7-40BC-AADE-5B22AEBF651A}" type="presParOf" srcId="{FDE4441A-68B3-4FAF-9D1F-776570411C58}" destId="{AF8F7CD5-8B53-4260-B893-1CD40E4EAACB}" srcOrd="0" destOrd="0" presId="urn:microsoft.com/office/officeart/2005/8/layout/lProcess2"/>
    <dgm:cxn modelId="{B4D357E6-49B0-4860-9429-0833AA33CF72}" type="presParOf" srcId="{AF8F7CD5-8B53-4260-B893-1CD40E4EAACB}" destId="{0B69C887-2315-497A-BDFE-CBE1EE1B6312}" srcOrd="0" destOrd="0" presId="urn:microsoft.com/office/officeart/2005/8/layout/lProcess2"/>
    <dgm:cxn modelId="{1B79159E-390C-4613-AD0E-2017F8728BEF}" type="presParOf" srcId="{AF8F7CD5-8B53-4260-B893-1CD40E4EAACB}" destId="{468BEB6D-781B-4C44-9386-80136CF09AB0}" srcOrd="1" destOrd="0" presId="urn:microsoft.com/office/officeart/2005/8/layout/lProcess2"/>
    <dgm:cxn modelId="{FA6A724D-DFE9-4F3E-BC0D-5CCC51BA10F8}" type="presParOf" srcId="{AF8F7CD5-8B53-4260-B893-1CD40E4EAACB}" destId="{162CACB7-0244-4216-A5A9-819135ABB962}" srcOrd="2" destOrd="0" presId="urn:microsoft.com/office/officeart/2005/8/layout/lProcess2"/>
    <dgm:cxn modelId="{3FD29532-C560-4DA3-BA59-C619CFB2306C}" type="presParOf" srcId="{AF8F7CD5-8B53-4260-B893-1CD40E4EAACB}" destId="{7347D806-C602-427A-BE6D-B676E1BE2B07}" srcOrd="3" destOrd="0" presId="urn:microsoft.com/office/officeart/2005/8/layout/lProcess2"/>
    <dgm:cxn modelId="{FDC01237-D6FE-4F1E-8BFD-FBCDFC366732}" type="presParOf" srcId="{AF8F7CD5-8B53-4260-B893-1CD40E4EAACB}" destId="{2CE18A77-409A-44AF-9204-1A3F3E4281B2}" srcOrd="4" destOrd="0" presId="urn:microsoft.com/office/officeart/2005/8/layout/lProcess2"/>
    <dgm:cxn modelId="{786A9D08-2A86-4AB1-80FF-55000E400C6D}" type="presParOf" srcId="{AF8F7CD5-8B53-4260-B893-1CD40E4EAACB}" destId="{B1B946E7-317F-464F-BB1A-92203EFA95A8}" srcOrd="5" destOrd="0" presId="urn:microsoft.com/office/officeart/2005/8/layout/lProcess2"/>
    <dgm:cxn modelId="{32D9978A-83EE-4760-A7EE-361D39166298}" type="presParOf" srcId="{AF8F7CD5-8B53-4260-B893-1CD40E4EAACB}" destId="{ADA1B624-375B-485E-B003-67912CFE67F2}" srcOrd="6" destOrd="0" presId="urn:microsoft.com/office/officeart/2005/8/layout/lProcess2"/>
    <dgm:cxn modelId="{96FBC542-97F0-4965-B2B5-16398D7DD026}" type="presParOf" srcId="{E0252730-FBC6-44D7-928A-515D3B8FEA43}" destId="{311DE802-1C85-404A-8D57-65FBD95C7C7A}" srcOrd="1" destOrd="0" presId="urn:microsoft.com/office/officeart/2005/8/layout/lProcess2"/>
    <dgm:cxn modelId="{13817C70-E3A3-4F90-A289-FE6A1705D450}" type="presParOf" srcId="{E0252730-FBC6-44D7-928A-515D3B8FEA43}" destId="{F1A5370A-FEEA-47A5-ABF3-8657E92B1965}" srcOrd="2" destOrd="0" presId="urn:microsoft.com/office/officeart/2005/8/layout/lProcess2"/>
    <dgm:cxn modelId="{56C80CC1-8EB8-4EBD-88ED-F45E6CB300A8}" type="presParOf" srcId="{F1A5370A-FEEA-47A5-ABF3-8657E92B1965}" destId="{6035917D-0327-47AF-98A7-A58C3D079879}" srcOrd="0" destOrd="0" presId="urn:microsoft.com/office/officeart/2005/8/layout/lProcess2"/>
    <dgm:cxn modelId="{139F62D4-319A-4D57-B424-A1153D67FC0F}" type="presParOf" srcId="{F1A5370A-FEEA-47A5-ABF3-8657E92B1965}" destId="{EEE04850-EA19-4C12-983E-16A1A6C807FD}" srcOrd="1" destOrd="0" presId="urn:microsoft.com/office/officeart/2005/8/layout/lProcess2"/>
    <dgm:cxn modelId="{56B2F4CC-A0F9-4AED-A0F4-BA21686FB746}" type="presParOf" srcId="{F1A5370A-FEEA-47A5-ABF3-8657E92B1965}" destId="{D52EDFEB-1DAF-4554-89F2-7E60262F7B73}" srcOrd="2" destOrd="0" presId="urn:microsoft.com/office/officeart/2005/8/layout/lProcess2"/>
    <dgm:cxn modelId="{F927796E-ED89-4F3A-A14C-D0DBD387E111}" type="presParOf" srcId="{D52EDFEB-1DAF-4554-89F2-7E60262F7B73}" destId="{41DC2DE7-8381-4764-B23C-F7CE6C78E9F1}" srcOrd="0" destOrd="0" presId="urn:microsoft.com/office/officeart/2005/8/layout/lProcess2"/>
    <dgm:cxn modelId="{B83FE96C-470F-4688-B2AB-B513AC24979A}" type="presParOf" srcId="{41DC2DE7-8381-4764-B23C-F7CE6C78E9F1}" destId="{E404A8A2-AC68-415E-89FA-23148FA2211F}" srcOrd="0" destOrd="0" presId="urn:microsoft.com/office/officeart/2005/8/layout/lProcess2"/>
    <dgm:cxn modelId="{E7CF2877-2D4E-4AC8-9C21-C542CEA94870}" type="presParOf" srcId="{41DC2DE7-8381-4764-B23C-F7CE6C78E9F1}" destId="{B369FAF5-48F2-4131-A569-DF2861DAFABF}" srcOrd="1" destOrd="0" presId="urn:microsoft.com/office/officeart/2005/8/layout/lProcess2"/>
    <dgm:cxn modelId="{51D687DB-7199-4732-ABF3-4D03359A0C65}" type="presParOf" srcId="{41DC2DE7-8381-4764-B23C-F7CE6C78E9F1}" destId="{99276D59-707F-42F9-9CEB-64733DDD6E70}" srcOrd="2" destOrd="0" presId="urn:microsoft.com/office/officeart/2005/8/layout/lProcess2"/>
    <dgm:cxn modelId="{8F6D0037-0245-4499-AC73-41C988C8B6CD}" type="presParOf" srcId="{41DC2DE7-8381-4764-B23C-F7CE6C78E9F1}" destId="{0DA7E4F4-4566-41A3-BD3D-11FD2AF3E3D8}" srcOrd="3" destOrd="0" presId="urn:microsoft.com/office/officeart/2005/8/layout/lProcess2"/>
    <dgm:cxn modelId="{77700B14-59ED-4DB7-98FB-D4913610DDBD}" type="presParOf" srcId="{41DC2DE7-8381-4764-B23C-F7CE6C78E9F1}" destId="{6FB7332B-C310-4037-9BF3-AD0A3329A82F}" srcOrd="4" destOrd="0" presId="urn:microsoft.com/office/officeart/2005/8/layout/lProcess2"/>
    <dgm:cxn modelId="{53D86ED3-3F56-4EE3-87DA-68CA789C0FA6}" type="presParOf" srcId="{41DC2DE7-8381-4764-B23C-F7CE6C78E9F1}" destId="{7DC05C30-1990-4CD2-9C02-E6FA87681082}" srcOrd="5" destOrd="0" presId="urn:microsoft.com/office/officeart/2005/8/layout/lProcess2"/>
    <dgm:cxn modelId="{9C7743FD-84DD-47C2-B72A-9F7F943CF7C3}" type="presParOf" srcId="{41DC2DE7-8381-4764-B23C-F7CE6C78E9F1}" destId="{C98291FF-AF5B-42F7-91A8-1A5BB501A9FF}" srcOrd="6" destOrd="0" presId="urn:microsoft.com/office/officeart/2005/8/layout/lProcess2"/>
    <dgm:cxn modelId="{5527A8CE-6B21-4128-B929-9C055A759A62}" type="presParOf" srcId="{E0252730-FBC6-44D7-928A-515D3B8FEA43}" destId="{CBCADEDE-B246-4137-93FC-ACE5DAC124CD}" srcOrd="3" destOrd="0" presId="urn:microsoft.com/office/officeart/2005/8/layout/lProcess2"/>
    <dgm:cxn modelId="{F8600074-0589-434A-82CD-B21328C7671F}" type="presParOf" srcId="{E0252730-FBC6-44D7-928A-515D3B8FEA43}" destId="{86C5044B-1FA4-41C3-A3C6-56C8E3B938D5}" srcOrd="4" destOrd="0" presId="urn:microsoft.com/office/officeart/2005/8/layout/lProcess2"/>
    <dgm:cxn modelId="{5B6F694B-72E8-405E-A02E-82E0BA969AC6}" type="presParOf" srcId="{86C5044B-1FA4-41C3-A3C6-56C8E3B938D5}" destId="{D4EAC3ED-7D5C-46DA-B891-7831D2657F1F}" srcOrd="0" destOrd="0" presId="urn:microsoft.com/office/officeart/2005/8/layout/lProcess2"/>
    <dgm:cxn modelId="{890322F4-7619-47C0-8760-2059EC375F38}" type="presParOf" srcId="{86C5044B-1FA4-41C3-A3C6-56C8E3B938D5}" destId="{3B22FA4F-EBF9-41A1-9231-97F79C1A4387}" srcOrd="1" destOrd="0" presId="urn:microsoft.com/office/officeart/2005/8/layout/lProcess2"/>
    <dgm:cxn modelId="{7A20DB7A-E223-4B1E-AA93-F48FFA261322}" type="presParOf" srcId="{86C5044B-1FA4-41C3-A3C6-56C8E3B938D5}" destId="{79E09C5B-917C-435D-B51C-E39503798E05}" srcOrd="2" destOrd="0" presId="urn:microsoft.com/office/officeart/2005/8/layout/lProcess2"/>
    <dgm:cxn modelId="{B225AC2C-8D4F-406A-A0CB-D48B7C4E3AF1}" type="presParOf" srcId="{79E09C5B-917C-435D-B51C-E39503798E05}" destId="{453E84E7-178C-470E-83F9-4C1AEC457B15}" srcOrd="0" destOrd="0" presId="urn:microsoft.com/office/officeart/2005/8/layout/lProcess2"/>
    <dgm:cxn modelId="{882AF430-E6C8-42D3-AA60-205038228ED3}" type="presParOf" srcId="{453E84E7-178C-470E-83F9-4C1AEC457B15}" destId="{D35F6583-9E1D-4666-9505-7683CA47A4BE}" srcOrd="0" destOrd="0" presId="urn:microsoft.com/office/officeart/2005/8/layout/lProcess2"/>
    <dgm:cxn modelId="{359AD1AF-F834-497E-9A3B-10FEE9FDEB8E}" type="presParOf" srcId="{453E84E7-178C-470E-83F9-4C1AEC457B15}" destId="{20E333B8-45BD-41A9-BF4D-4FB410C058DC}" srcOrd="1" destOrd="0" presId="urn:microsoft.com/office/officeart/2005/8/layout/lProcess2"/>
    <dgm:cxn modelId="{6AC1C1D7-4C85-47FD-BB35-EA97BD341B35}" type="presParOf" srcId="{453E84E7-178C-470E-83F9-4C1AEC457B15}" destId="{12E3E1C1-2BA6-41CC-A292-81FC07D72F98}" srcOrd="2" destOrd="0" presId="urn:microsoft.com/office/officeart/2005/8/layout/lProcess2"/>
    <dgm:cxn modelId="{B8ED0872-8DD2-426A-9A2E-4080AB2B12A1}" type="presParOf" srcId="{453E84E7-178C-470E-83F9-4C1AEC457B15}" destId="{10F41593-6A38-4A3D-ACF8-B4A3150CA01A}" srcOrd="3" destOrd="0" presId="urn:microsoft.com/office/officeart/2005/8/layout/lProcess2"/>
    <dgm:cxn modelId="{69446732-2B6F-40AD-A95D-F8E2C77185EF}" type="presParOf" srcId="{453E84E7-178C-470E-83F9-4C1AEC457B15}" destId="{95E20BC8-48A1-4EB3-9FB0-7831BBEEB007}" srcOrd="4" destOrd="0" presId="urn:microsoft.com/office/officeart/2005/8/layout/lProcess2"/>
    <dgm:cxn modelId="{D8FBD9FE-7784-4094-A149-831CBEAA8C14}" type="presParOf" srcId="{453E84E7-178C-470E-83F9-4C1AEC457B15}" destId="{5440B29E-B2DB-476C-9BE0-DBFB3EF9186F}" srcOrd="5" destOrd="0" presId="urn:microsoft.com/office/officeart/2005/8/layout/lProcess2"/>
    <dgm:cxn modelId="{6F7D7B67-0166-4679-8A85-1A46C0691163}" type="presParOf" srcId="{453E84E7-178C-470E-83F9-4C1AEC457B15}" destId="{4C108DA3-57AD-4396-8ACB-0E0AE0128E30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3BEDA0D-7B82-4E9A-8FB9-7A9DBC88AC2B}" type="doc">
      <dgm:prSet loTypeId="urn:microsoft.com/office/officeart/2005/8/layout/lProcess2" loCatId="list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609FCBE9-6B5A-4EF4-80A1-E0EF7EE50032}">
      <dgm:prSet phldrT="[Text]" custT="1"/>
      <dgm:spPr/>
      <dgm:t>
        <a:bodyPr/>
        <a:lstStyle/>
        <a:p>
          <a:r>
            <a:rPr lang="ru-RU" sz="1400" smtClean="0">
              <a:effectLst>
                <a:outerShdw blurRad="63500" dist="38100" dir="2700000" algn="tl">
                  <a:srgbClr val="000000">
                    <a:alpha val="82000"/>
                  </a:srgbClr>
                </a:outerShdw>
              </a:effectLst>
              <a:latin typeface="+mj-lt"/>
              <a:cs typeface="Arial" pitchFamily="34" charset="0"/>
            </a:rPr>
            <a:t>Базовый</a:t>
          </a:r>
          <a:endParaRPr lang="ru-RU" sz="1400" dirty="0"/>
        </a:p>
      </dgm:t>
    </dgm:pt>
    <dgm:pt modelId="{56FB949F-FBDF-4630-B059-83C7B380CB63}" type="parTrans" cxnId="{59C73A65-576D-43BD-A94E-5A89A7F99377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3BCDCC8B-FF86-4503-8E8E-3A8F12365A18}" type="sibTrans" cxnId="{59C73A65-576D-43BD-A94E-5A89A7F99377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3F72C1A3-0E0F-43AF-8B1E-EA40074D725D}">
      <dgm:prSet phldrT="[Text]" custT="1"/>
      <dgm:spPr/>
      <dgm:t>
        <a:bodyPr/>
        <a:lstStyle/>
        <a:p>
          <a:r>
            <a:rPr lang="ru-RU" sz="1000" dirty="0" smtClean="0">
              <a:latin typeface="Segoe" pitchFamily="34" charset="0"/>
            </a:rPr>
            <a:t>Ручная установка</a:t>
          </a:r>
          <a:r>
            <a:rPr lang="en-US" sz="1000" dirty="0" smtClean="0">
              <a:latin typeface="Segoe" pitchFamily="34" charset="0"/>
            </a:rPr>
            <a:t/>
          </a:r>
          <a:br>
            <a:rPr lang="en-US" sz="1000" dirty="0" smtClean="0">
              <a:latin typeface="Segoe" pitchFamily="34" charset="0"/>
            </a:rPr>
          </a:br>
          <a:r>
            <a:rPr lang="ru-RU" sz="1000" dirty="0" smtClean="0">
              <a:latin typeface="Segoe" pitchFamily="34" charset="0"/>
            </a:rPr>
            <a:t>ПО и обновлений</a:t>
          </a:r>
          <a:endParaRPr lang="ru-RU" sz="1000" dirty="0"/>
        </a:p>
      </dgm:t>
    </dgm:pt>
    <dgm:pt modelId="{2139598F-9221-40C2-8BE8-D539E758203E}" type="parTrans" cxnId="{70A8F412-644B-4F59-A2C1-9B4562D59816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3208B651-318E-45FC-B946-A509B8A39599}" type="sibTrans" cxnId="{70A8F412-644B-4F59-A2C1-9B4562D59816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10AE4B65-89BA-4182-93D8-91308BD19760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Несколько профилей пользователя</a:t>
          </a:r>
          <a:endParaRPr lang="ru-RU" sz="1000" dirty="0"/>
        </a:p>
      </dgm:t>
    </dgm:pt>
    <dgm:pt modelId="{55EAC8CB-CA06-418D-BFC7-D69BF5FE9781}" type="parTrans" cxnId="{BEC86D27-76B8-46CE-9F4A-8979048A17D1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48996AB6-E64B-45F0-928B-DFE31FC45DC1}" type="sibTrans" cxnId="{BEC86D27-76B8-46CE-9F4A-8979048A17D1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C1E06B72-D74A-46EF-BC1A-374AA0227B2D}">
      <dgm:prSet phldrT="[Text]" custT="1"/>
      <dgm:spPr/>
      <dgm:t>
        <a:bodyPr/>
        <a:lstStyle/>
        <a:p>
          <a:r>
            <a:rPr lang="ru-RU" sz="1400" dirty="0" smtClean="0">
              <a:effectLst>
                <a:outerShdw blurRad="63500" dist="38100" dir="2700000" algn="tl">
                  <a:srgbClr val="000000">
                    <a:alpha val="82000"/>
                  </a:srgbClr>
                </a:outerShdw>
              </a:effectLst>
              <a:latin typeface="+mj-lt"/>
              <a:cs typeface="Arial" pitchFamily="34" charset="0"/>
            </a:rPr>
            <a:t>Стандартизованный</a:t>
          </a:r>
          <a:endParaRPr lang="ru-RU" sz="1400" dirty="0"/>
        </a:p>
      </dgm:t>
    </dgm:pt>
    <dgm:pt modelId="{E00F698F-6402-4033-83A9-7E8502960B65}" type="parTrans" cxnId="{7481AC94-465C-4A42-8AB7-65F7ACA74CF6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5D94E81D-129B-48EB-B3D6-F6F4703870C5}" type="sibTrans" cxnId="{7481AC94-465C-4A42-8AB7-65F7ACA74CF6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12F403D8-A027-4251-AC16-DA8D8A78DEF0}">
      <dgm:prSet phldrT="[Text]" custT="1"/>
      <dgm:spPr/>
      <dgm:t>
        <a:bodyPr/>
        <a:lstStyle/>
        <a:p>
          <a:r>
            <a:rPr lang="ru-RU" sz="1000" dirty="0" smtClean="0">
              <a:latin typeface="Segoe" pitchFamily="34" charset="0"/>
            </a:rPr>
            <a:t>Централизованная установка обновлений</a:t>
          </a:r>
          <a:endParaRPr lang="ru-RU" sz="1000" dirty="0"/>
        </a:p>
      </dgm:t>
    </dgm:pt>
    <dgm:pt modelId="{7D0E8314-6A86-491A-B1FA-2CC703719A1B}" type="parTrans" cxnId="{3AF55204-05C8-42A8-9FCD-FAC05A3ED418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DC5F44EB-0702-41F6-9270-5B3DC066703F}" type="sibTrans" cxnId="{3AF55204-05C8-42A8-9FCD-FAC05A3ED418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DE7F2AAB-4FDC-4DC1-8AEA-663722DC9E12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Централизованное управление профилями</a:t>
          </a:r>
          <a:endParaRPr lang="ru-RU" sz="1000"/>
        </a:p>
      </dgm:t>
    </dgm:pt>
    <dgm:pt modelId="{F90A4145-8086-43EC-AC0B-360D5454B11E}" type="parTrans" cxnId="{2CA94731-09A8-48FC-8591-C2AEDC94AE58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A74C4BBC-CFC3-4D1A-BB9D-C11C317B13FB}" type="sibTrans" cxnId="{2CA94731-09A8-48FC-8591-C2AEDC94AE58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14B4EFF4-5610-4D2E-B455-0A48CCD83752}">
      <dgm:prSet phldrT="[Text]" custT="1"/>
      <dgm:spPr/>
      <dgm:t>
        <a:bodyPr/>
        <a:lstStyle/>
        <a:p>
          <a:r>
            <a:rPr lang="ru-RU" sz="1400" smtClean="0">
              <a:effectLst>
                <a:outerShdw blurRad="63500" dist="38100" dir="2700000" algn="tl">
                  <a:srgbClr val="000000">
                    <a:alpha val="82000"/>
                  </a:srgbClr>
                </a:outerShdw>
              </a:effectLst>
              <a:latin typeface="+mj-lt"/>
              <a:cs typeface="Arial" pitchFamily="34" charset="0"/>
            </a:rPr>
            <a:t>Рациональный</a:t>
          </a:r>
          <a:endParaRPr lang="ru-RU" sz="1400" dirty="0"/>
        </a:p>
      </dgm:t>
    </dgm:pt>
    <dgm:pt modelId="{B00DB0F1-6665-4111-AB85-E64B4D54A7F7}" type="parTrans" cxnId="{F0CBAEB3-43C1-4DDA-BEEC-E083EDEF201B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35BC1B91-63B2-46E0-92EF-4FABF5CB548F}" type="sibTrans" cxnId="{F0CBAEB3-43C1-4DDA-BEEC-E083EDEF201B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5A68FA4E-E31F-43CE-8CE6-CE82E4938DBD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Автоматизированная установка обновлений</a:t>
          </a:r>
          <a:endParaRPr lang="ru-RU" sz="1000"/>
        </a:p>
      </dgm:t>
    </dgm:pt>
    <dgm:pt modelId="{A516BC38-848D-4EB5-9435-09EF5D68B769}" type="parTrans" cxnId="{C390E6F9-4204-47DF-AC9E-0B7651965A10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CF62476E-2DEE-4AF5-AA23-5F2E1CBAA84E}" type="sibTrans" cxnId="{C390E6F9-4204-47DF-AC9E-0B7651965A10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B66F8513-D1D5-4B48-8EDE-ABDDA3352286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Автоматизированное управление учётными записями и профилями пользователей</a:t>
          </a:r>
          <a:endParaRPr lang="ru-RU" sz="1000"/>
        </a:p>
      </dgm:t>
    </dgm:pt>
    <dgm:pt modelId="{2CB77BF5-6BA8-4D3D-8A7F-D909ABF68108}" type="parTrans" cxnId="{FE463B22-414E-43EB-ADC7-A4783D38DB1E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D26A99D9-66CF-4B18-B47A-0D29CE9DF864}" type="sibTrans" cxnId="{FE463B22-414E-43EB-ADC7-A4783D38DB1E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4680939D-665F-462C-AC1F-50AE7E9EB05D}">
      <dgm:prSet custT="1"/>
      <dgm:spPr/>
      <dgm:t>
        <a:bodyPr/>
        <a:lstStyle/>
        <a:p>
          <a:r>
            <a:rPr lang="ru-RU" sz="1400" dirty="0" smtClean="0">
              <a:effectLst>
                <a:outerShdw blurRad="63500" dist="38100" dir="2700000" algn="tl">
                  <a:srgbClr val="000000">
                    <a:alpha val="82000"/>
                  </a:srgbClr>
                </a:outerShdw>
              </a:effectLst>
              <a:latin typeface="+mj-lt"/>
              <a:cs typeface="Arial" pitchFamily="34" charset="0"/>
            </a:rPr>
            <a:t>Динамический</a:t>
          </a:r>
          <a:endParaRPr lang="ru-RU" sz="1400" dirty="0"/>
        </a:p>
      </dgm:t>
    </dgm:pt>
    <dgm:pt modelId="{A683BD5D-B1ED-4859-9BA9-6D2FC44609E7}" type="parTrans" cxnId="{BCE88EA0-2000-4577-843F-D56F9FF3858A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6FBD9431-C2D1-4031-B4B7-749A023078C8}" type="sibTrans" cxnId="{BCE88EA0-2000-4577-843F-D56F9FF3858A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30423552-210C-470F-8349-EE01C80689A9}">
      <dgm:prSet custT="1"/>
      <dgm:spPr/>
      <dgm:t>
        <a:bodyPr/>
        <a:lstStyle/>
        <a:p>
          <a:r>
            <a:rPr lang="ru-RU" sz="1000" dirty="0" smtClean="0">
              <a:latin typeface="Segoe" pitchFamily="34" charset="0"/>
            </a:rPr>
            <a:t>Полностью автоматизированное управление учётными записями</a:t>
          </a:r>
          <a:endParaRPr lang="ru-RU" sz="1000" dirty="0"/>
        </a:p>
      </dgm:t>
    </dgm:pt>
    <dgm:pt modelId="{726A68B9-A768-423F-8B3D-C23A9AC06E1F}" type="parTrans" cxnId="{D520ADBE-8145-4F00-A6C7-4C044551E2DD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E115B092-5EA8-4CCE-B1BD-01D04D90A616}" type="sibTrans" cxnId="{D520ADBE-8145-4F00-A6C7-4C044551E2DD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A0406104-5581-45C0-BA31-F2027D76AB4A}">
      <dgm:prSet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Контроль соответствия политикам в реальном времени</a:t>
          </a:r>
          <a:endParaRPr lang="ru-RU" sz="1000"/>
        </a:p>
      </dgm:t>
    </dgm:pt>
    <dgm:pt modelId="{97C426D3-6C85-44EF-A7C4-CEBCF1BE52DD}" type="parTrans" cxnId="{27C21EF6-5BC9-466F-AD81-BBA49D240CA1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7065018C-6C04-40C3-9088-D801D387740E}" type="sibTrans" cxnId="{27C21EF6-5BC9-466F-AD81-BBA49D240CA1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4B39FAA0-CB0F-4EFB-9F50-E65D579CCF6F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Службы каталогов отсутствуют </a:t>
          </a:r>
          <a:r>
            <a:rPr lang="en-US" sz="1000" smtClean="0">
              <a:latin typeface="Segoe" pitchFamily="34" charset="0"/>
            </a:rPr>
            <a:t/>
          </a:r>
          <a:br>
            <a:rPr lang="en-US" sz="1000" smtClean="0">
              <a:latin typeface="Segoe" pitchFamily="34" charset="0"/>
            </a:rPr>
          </a:br>
          <a:r>
            <a:rPr lang="ru-RU" sz="1000" smtClean="0">
              <a:latin typeface="Segoe" pitchFamily="34" charset="0"/>
            </a:rPr>
            <a:t>или используются ограничено</a:t>
          </a:r>
          <a:endParaRPr lang="ru-RU" sz="1000" dirty="0"/>
        </a:p>
      </dgm:t>
    </dgm:pt>
    <dgm:pt modelId="{7BDE202D-6822-42AB-8526-140964027564}" type="parTrans" cxnId="{5F11BD08-611E-4F30-B1B2-A7DEC6076E71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B8B30A1B-7EDF-4C8A-B437-9C2FFD0F5734}" type="sibTrans" cxnId="{5F11BD08-611E-4F30-B1B2-A7DEC6076E71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9C38C224-AB50-487D-A083-FF12C6E559C0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Ограниченное использование мониторинга доступности служб</a:t>
          </a:r>
          <a:endParaRPr lang="ru-RU" sz="1000" dirty="0"/>
        </a:p>
      </dgm:t>
    </dgm:pt>
    <dgm:pt modelId="{C085CBCF-EEAD-4D2A-B559-2F32FA751487}" type="parTrans" cxnId="{3F3B7A49-2B0F-44D1-ACBB-259986363751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A890F2E1-E487-4815-B782-B6F968676EA5}" type="sibTrans" cxnId="{3F3B7A49-2B0F-44D1-ACBB-259986363751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2177BAA7-B3C6-4C86-ABAB-D8ADB901F203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Большое количество служб каталогов</a:t>
          </a:r>
          <a:endParaRPr lang="ru-RU" sz="1000"/>
        </a:p>
      </dgm:t>
    </dgm:pt>
    <dgm:pt modelId="{C7E16FDC-390A-4D17-BC75-FC2992FBD558}" type="parTrans" cxnId="{F7FAD23D-3386-4D9A-B8B6-90865D939697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3CA7D527-651A-48BD-A2F5-E189562D7AAA}" type="sibTrans" cxnId="{F7FAD23D-3386-4D9A-B8B6-90865D939697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8BDF17C5-CB0A-4B9C-9C22-231E652BD82E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Централизованный мониторинг служб</a:t>
          </a:r>
          <a:endParaRPr lang="ru-RU" sz="1000"/>
        </a:p>
      </dgm:t>
    </dgm:pt>
    <dgm:pt modelId="{F0DB7134-6664-49C8-A5DB-5AAB00C4196C}" type="parTrans" cxnId="{E3C899F0-018D-4573-BE3D-190FD4BC8A32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61D51143-AC51-4FED-8B0E-784B5E4C0429}" type="sibTrans" cxnId="{E3C899F0-018D-4573-BE3D-190FD4BC8A32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B1253A96-3791-43A0-A1CB-888136525CAD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Единая служба каталогов</a:t>
          </a:r>
          <a:endParaRPr lang="ru-RU" sz="1000"/>
        </a:p>
      </dgm:t>
    </dgm:pt>
    <dgm:pt modelId="{4EB75A06-1CB3-45BF-B89C-FB8C23EA2CFA}" type="parTrans" cxnId="{E08741E0-9743-423F-AA37-471CFA41EA67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29C4CD75-8729-4E6A-A430-4928B67FA6C5}" type="sibTrans" cxnId="{E08741E0-9743-423F-AA37-471CFA41EA67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5010B33F-EFD3-4F8E-9AF7-C67F9EF20E61}">
      <dgm:prSet phldrT="[Text]"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Мониторинг служб</a:t>
          </a:r>
          <a:r>
            <a:rPr lang="en-US" sz="1000" smtClean="0">
              <a:latin typeface="Segoe" pitchFamily="34" charset="0"/>
            </a:rPr>
            <a:t/>
          </a:r>
          <a:br>
            <a:rPr lang="en-US" sz="1000" smtClean="0">
              <a:latin typeface="Segoe" pitchFamily="34" charset="0"/>
            </a:rPr>
          </a:br>
          <a:r>
            <a:rPr lang="ru-RU" sz="1000" smtClean="0">
              <a:latin typeface="Segoe" pitchFamily="34" charset="0"/>
            </a:rPr>
            <a:t>в реальном времени</a:t>
          </a:r>
          <a:endParaRPr lang="ru-RU" sz="1000"/>
        </a:p>
      </dgm:t>
    </dgm:pt>
    <dgm:pt modelId="{6505A665-12EA-4EB4-912A-BBB541DA6DA8}" type="parTrans" cxnId="{E7144EEC-8228-4CC9-B5B2-6CF49539E3E6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8A64DD60-3200-4AF1-BC12-9E87B8F16B30}" type="sibTrans" cxnId="{E7144EEC-8228-4CC9-B5B2-6CF49539E3E6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849E4CD0-7AF4-4777-8843-4AD45EAB3E54}">
      <dgm:prSet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Единая служба каталогов с использованием федеративных отношений</a:t>
          </a:r>
          <a:endParaRPr lang="ru-RU" sz="1000" dirty="0"/>
        </a:p>
      </dgm:t>
    </dgm:pt>
    <dgm:pt modelId="{D1FF5EA4-EAA0-4030-BCE4-33DC10BF757C}" type="parTrans" cxnId="{45077030-1192-47E7-9AC0-1E0B987ADEAB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63B1F4D8-5713-4B75-947F-2D5F952027CA}" type="sibTrans" cxnId="{45077030-1192-47E7-9AC0-1E0B987ADEAB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3B325A87-4855-4051-96B4-00DD4DAA82D8}">
      <dgm:prSet custT="1"/>
      <dgm:spPr/>
      <dgm:t>
        <a:bodyPr/>
        <a:lstStyle/>
        <a:p>
          <a:r>
            <a:rPr lang="ru-RU" sz="1000" smtClean="0">
              <a:latin typeface="Segoe" pitchFamily="34" charset="0"/>
            </a:rPr>
            <a:t>Отлаженный процесс учёта затрат</a:t>
          </a:r>
          <a:endParaRPr lang="ru-RU" sz="1000"/>
        </a:p>
      </dgm:t>
    </dgm:pt>
    <dgm:pt modelId="{B5D5D005-691F-4BCB-9F26-94626F442118}" type="parTrans" cxnId="{CF03C2AF-1E0C-41F4-8A49-A816829874B0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DA630D55-F43A-481F-B512-36050883F32F}" type="sibTrans" cxnId="{CF03C2AF-1E0C-41F4-8A49-A816829874B0}">
      <dgm:prSet/>
      <dgm:spPr/>
      <dgm:t>
        <a:bodyPr/>
        <a:lstStyle/>
        <a:p>
          <a:endParaRPr lang="ru-RU" sz="800">
            <a:solidFill>
              <a:sysClr val="windowText" lastClr="000000"/>
            </a:solidFill>
          </a:endParaRPr>
        </a:p>
      </dgm:t>
    </dgm:pt>
    <dgm:pt modelId="{15284817-813E-4AE6-BD0C-B3C6667D98B3}" type="pres">
      <dgm:prSet presAssocID="{33BEDA0D-7B82-4E9A-8FB9-7A9DBC88AC2B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1522101-8367-437A-B0A2-8FB1005B2AA9}" type="pres">
      <dgm:prSet presAssocID="{609FCBE9-6B5A-4EF4-80A1-E0EF7EE50032}" presName="compNode" presStyleCnt="0"/>
      <dgm:spPr/>
      <dgm:t>
        <a:bodyPr/>
        <a:lstStyle/>
        <a:p>
          <a:endParaRPr lang="ru-RU"/>
        </a:p>
      </dgm:t>
    </dgm:pt>
    <dgm:pt modelId="{667CE7DD-1017-42CE-805E-C10598152615}" type="pres">
      <dgm:prSet presAssocID="{609FCBE9-6B5A-4EF4-80A1-E0EF7EE50032}" presName="aNode" presStyleLbl="bgShp" presStyleIdx="0" presStyleCnt="4" custLinFactNeighborX="3886" custLinFactNeighborY="622"/>
      <dgm:spPr/>
      <dgm:t>
        <a:bodyPr/>
        <a:lstStyle/>
        <a:p>
          <a:endParaRPr lang="ru-RU"/>
        </a:p>
      </dgm:t>
    </dgm:pt>
    <dgm:pt modelId="{41FDC459-627C-4D2A-A3BE-A0BD3ABAA927}" type="pres">
      <dgm:prSet presAssocID="{609FCBE9-6B5A-4EF4-80A1-E0EF7EE50032}" presName="textNode" presStyleLbl="bgShp" presStyleIdx="0" presStyleCnt="4"/>
      <dgm:spPr/>
      <dgm:t>
        <a:bodyPr/>
        <a:lstStyle/>
        <a:p>
          <a:endParaRPr lang="ru-RU"/>
        </a:p>
      </dgm:t>
    </dgm:pt>
    <dgm:pt modelId="{FC6D8683-45DC-476D-97D4-B10A90C66921}" type="pres">
      <dgm:prSet presAssocID="{609FCBE9-6B5A-4EF4-80A1-E0EF7EE50032}" presName="compChildNode" presStyleCnt="0"/>
      <dgm:spPr/>
      <dgm:t>
        <a:bodyPr/>
        <a:lstStyle/>
        <a:p>
          <a:endParaRPr lang="ru-RU"/>
        </a:p>
      </dgm:t>
    </dgm:pt>
    <dgm:pt modelId="{308E5080-1F70-4892-83A8-71BCDD9AC85F}" type="pres">
      <dgm:prSet presAssocID="{609FCBE9-6B5A-4EF4-80A1-E0EF7EE50032}" presName="theInnerList" presStyleCnt="0"/>
      <dgm:spPr/>
      <dgm:t>
        <a:bodyPr/>
        <a:lstStyle/>
        <a:p>
          <a:endParaRPr lang="ru-RU"/>
        </a:p>
      </dgm:t>
    </dgm:pt>
    <dgm:pt modelId="{2F5939BA-B5CB-498E-965B-26D6CA56454F}" type="pres">
      <dgm:prSet presAssocID="{3F72C1A3-0E0F-43AF-8B1E-EA40074D725D}" presName="childNode" presStyleLbl="node1" presStyleIdx="0" presStyleCnt="16" custScaleY="2420000" custLinFactY="-300000" custLinFactNeighborY="-37638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4A85799-AA61-40AC-AD4D-AA8A10149F1C}" type="pres">
      <dgm:prSet presAssocID="{3F72C1A3-0E0F-43AF-8B1E-EA40074D725D}" presName="aSpace2" presStyleCnt="0"/>
      <dgm:spPr/>
      <dgm:t>
        <a:bodyPr/>
        <a:lstStyle/>
        <a:p>
          <a:endParaRPr lang="ru-RU"/>
        </a:p>
      </dgm:t>
    </dgm:pt>
    <dgm:pt modelId="{6F383ED7-F666-4CF0-8631-C371C032891B}" type="pres">
      <dgm:prSet presAssocID="{10AE4B65-89BA-4182-93D8-91308BD19760}" presName="childNode" presStyleLbl="node1" presStyleIdx="1" presStyleCnt="16" custScaleY="3221020" custLinFactY="-100000" custLinFactNeighborY="-16423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B573BEF-7FF0-4C0E-B656-B75F4E5A1464}" type="pres">
      <dgm:prSet presAssocID="{10AE4B65-89BA-4182-93D8-91308BD19760}" presName="aSpace2" presStyleCnt="0"/>
      <dgm:spPr/>
      <dgm:t>
        <a:bodyPr/>
        <a:lstStyle/>
        <a:p>
          <a:endParaRPr lang="ru-RU"/>
        </a:p>
      </dgm:t>
    </dgm:pt>
    <dgm:pt modelId="{F436F03C-6E70-4E64-A2A7-127A87E0E574}" type="pres">
      <dgm:prSet presAssocID="{4B39FAA0-CB0F-4EFB-9F50-E65D579CCF6F}" presName="childNode" presStyleLbl="node1" presStyleIdx="2" presStyleCnt="16" custScaleY="2928200" custLinFactNeighborY="-239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C99E58F-8302-4C41-8C1E-E11B998B6402}" type="pres">
      <dgm:prSet presAssocID="{4B39FAA0-CB0F-4EFB-9F50-E65D579CCF6F}" presName="aSpace2" presStyleCnt="0"/>
      <dgm:spPr/>
      <dgm:t>
        <a:bodyPr/>
        <a:lstStyle/>
        <a:p>
          <a:endParaRPr lang="ru-RU"/>
        </a:p>
      </dgm:t>
    </dgm:pt>
    <dgm:pt modelId="{553631CC-37A0-4944-B7D8-74E658C76700}" type="pres">
      <dgm:prSet presAssocID="{9C38C224-AB50-487D-A083-FF12C6E559C0}" presName="childNode" presStyleLbl="node1" presStyleIdx="3" presStyleCnt="16" custScaleY="2420000" custLinFactY="155697" custLinFactNeighborY="2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FA39384-D23C-4182-B9E5-CEE0616DE682}" type="pres">
      <dgm:prSet presAssocID="{609FCBE9-6B5A-4EF4-80A1-E0EF7EE50032}" presName="aSpace" presStyleCnt="0"/>
      <dgm:spPr/>
      <dgm:t>
        <a:bodyPr/>
        <a:lstStyle/>
        <a:p>
          <a:endParaRPr lang="ru-RU"/>
        </a:p>
      </dgm:t>
    </dgm:pt>
    <dgm:pt modelId="{4B1EE14B-EDDF-41AF-B333-EDDF7E22C573}" type="pres">
      <dgm:prSet presAssocID="{C1E06B72-D74A-46EF-BC1A-374AA0227B2D}" presName="compNode" presStyleCnt="0"/>
      <dgm:spPr/>
      <dgm:t>
        <a:bodyPr/>
        <a:lstStyle/>
        <a:p>
          <a:endParaRPr lang="ru-RU"/>
        </a:p>
      </dgm:t>
    </dgm:pt>
    <dgm:pt modelId="{CC30B02F-7123-4C5D-92FE-6CAB8FC03F9A}" type="pres">
      <dgm:prSet presAssocID="{C1E06B72-D74A-46EF-BC1A-374AA0227B2D}" presName="aNode" presStyleLbl="bgShp" presStyleIdx="1" presStyleCnt="4"/>
      <dgm:spPr/>
      <dgm:t>
        <a:bodyPr/>
        <a:lstStyle/>
        <a:p>
          <a:endParaRPr lang="ru-RU"/>
        </a:p>
      </dgm:t>
    </dgm:pt>
    <dgm:pt modelId="{0B03D033-8542-4DC0-A35C-94D4DB6D3210}" type="pres">
      <dgm:prSet presAssocID="{C1E06B72-D74A-46EF-BC1A-374AA0227B2D}" presName="textNode" presStyleLbl="bgShp" presStyleIdx="1" presStyleCnt="4"/>
      <dgm:spPr/>
      <dgm:t>
        <a:bodyPr/>
        <a:lstStyle/>
        <a:p>
          <a:endParaRPr lang="ru-RU"/>
        </a:p>
      </dgm:t>
    </dgm:pt>
    <dgm:pt modelId="{53ABE886-A2E8-499B-B122-8317648B0595}" type="pres">
      <dgm:prSet presAssocID="{C1E06B72-D74A-46EF-BC1A-374AA0227B2D}" presName="compChildNode" presStyleCnt="0"/>
      <dgm:spPr/>
      <dgm:t>
        <a:bodyPr/>
        <a:lstStyle/>
        <a:p>
          <a:endParaRPr lang="ru-RU"/>
        </a:p>
      </dgm:t>
    </dgm:pt>
    <dgm:pt modelId="{BD74C549-C1D4-4273-A33F-CC0806F5535D}" type="pres">
      <dgm:prSet presAssocID="{C1E06B72-D74A-46EF-BC1A-374AA0227B2D}" presName="theInnerList" presStyleCnt="0"/>
      <dgm:spPr/>
      <dgm:t>
        <a:bodyPr/>
        <a:lstStyle/>
        <a:p>
          <a:endParaRPr lang="ru-RU"/>
        </a:p>
      </dgm:t>
    </dgm:pt>
    <dgm:pt modelId="{494DE3DF-AE96-4E3C-B9E5-7C198A50651C}" type="pres">
      <dgm:prSet presAssocID="{12F403D8-A027-4251-AC16-DA8D8A78DEF0}" presName="childNode" presStyleLbl="node1" presStyleIdx="4" presStyleCnt="16" custScaleY="2420000" custLinFactY="-300000" custLinFactNeighborY="-37638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F6BDE06-7DF0-428F-B651-B538F6E57BB8}" type="pres">
      <dgm:prSet presAssocID="{12F403D8-A027-4251-AC16-DA8D8A78DEF0}" presName="aSpace2" presStyleCnt="0"/>
      <dgm:spPr/>
      <dgm:t>
        <a:bodyPr/>
        <a:lstStyle/>
        <a:p>
          <a:endParaRPr lang="ru-RU"/>
        </a:p>
      </dgm:t>
    </dgm:pt>
    <dgm:pt modelId="{F1D698C0-0F59-4617-9C5B-C8DF3122C23C}" type="pres">
      <dgm:prSet presAssocID="{DE7F2AAB-4FDC-4DC1-8AEA-663722DC9E12}" presName="childNode" presStyleLbl="node1" presStyleIdx="5" presStyleCnt="16" custScaleY="3221020" custLinFactY="-100000" custLinFactNeighborY="-16423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D00DA2E-9894-4765-A18E-DBD2847BF088}" type="pres">
      <dgm:prSet presAssocID="{DE7F2AAB-4FDC-4DC1-8AEA-663722DC9E12}" presName="aSpace2" presStyleCnt="0"/>
      <dgm:spPr/>
      <dgm:t>
        <a:bodyPr/>
        <a:lstStyle/>
        <a:p>
          <a:endParaRPr lang="ru-RU"/>
        </a:p>
      </dgm:t>
    </dgm:pt>
    <dgm:pt modelId="{DDD73884-D3BE-4A84-BB2E-8826B91FEC8B}" type="pres">
      <dgm:prSet presAssocID="{2177BAA7-B3C6-4C86-ABAB-D8ADB901F203}" presName="childNode" presStyleLbl="node1" presStyleIdx="6" presStyleCnt="16" custScaleY="2928200" custLinFactNeighborY="-239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9AA3AA-77ED-4495-AA43-C5FDE1429633}" type="pres">
      <dgm:prSet presAssocID="{2177BAA7-B3C6-4C86-ABAB-D8ADB901F203}" presName="aSpace2" presStyleCnt="0"/>
      <dgm:spPr/>
      <dgm:t>
        <a:bodyPr/>
        <a:lstStyle/>
        <a:p>
          <a:endParaRPr lang="ru-RU"/>
        </a:p>
      </dgm:t>
    </dgm:pt>
    <dgm:pt modelId="{E87966CF-7CE3-4945-87C8-EE2E4D35754E}" type="pres">
      <dgm:prSet presAssocID="{8BDF17C5-CB0A-4B9C-9C22-231E652BD82E}" presName="childNode" presStyleLbl="node1" presStyleIdx="7" presStyleCnt="16" custScaleY="2420000" custLinFactY="155697" custLinFactNeighborY="2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0CF648B-9FF4-46C5-902D-A75AC7EEA4A0}" type="pres">
      <dgm:prSet presAssocID="{C1E06B72-D74A-46EF-BC1A-374AA0227B2D}" presName="aSpace" presStyleCnt="0"/>
      <dgm:spPr/>
      <dgm:t>
        <a:bodyPr/>
        <a:lstStyle/>
        <a:p>
          <a:endParaRPr lang="ru-RU"/>
        </a:p>
      </dgm:t>
    </dgm:pt>
    <dgm:pt modelId="{0669A245-613B-47F9-8F54-FB28AE561B87}" type="pres">
      <dgm:prSet presAssocID="{14B4EFF4-5610-4D2E-B455-0A48CCD83752}" presName="compNode" presStyleCnt="0"/>
      <dgm:spPr/>
      <dgm:t>
        <a:bodyPr/>
        <a:lstStyle/>
        <a:p>
          <a:endParaRPr lang="ru-RU"/>
        </a:p>
      </dgm:t>
    </dgm:pt>
    <dgm:pt modelId="{19C53213-7207-46CC-8A1F-DE63481CA9CE}" type="pres">
      <dgm:prSet presAssocID="{14B4EFF4-5610-4D2E-B455-0A48CCD83752}" presName="aNode" presStyleLbl="bgShp" presStyleIdx="2" presStyleCnt="4" custLinFactNeighborX="-227"/>
      <dgm:spPr/>
      <dgm:t>
        <a:bodyPr/>
        <a:lstStyle/>
        <a:p>
          <a:endParaRPr lang="ru-RU"/>
        </a:p>
      </dgm:t>
    </dgm:pt>
    <dgm:pt modelId="{C1029E8D-B877-4984-975B-FF8F7CB4634E}" type="pres">
      <dgm:prSet presAssocID="{14B4EFF4-5610-4D2E-B455-0A48CCD83752}" presName="textNode" presStyleLbl="bgShp" presStyleIdx="2" presStyleCnt="4"/>
      <dgm:spPr/>
      <dgm:t>
        <a:bodyPr/>
        <a:lstStyle/>
        <a:p>
          <a:endParaRPr lang="ru-RU"/>
        </a:p>
      </dgm:t>
    </dgm:pt>
    <dgm:pt modelId="{AACDE5C7-AE0E-47D1-88F1-BCF76927EDAA}" type="pres">
      <dgm:prSet presAssocID="{14B4EFF4-5610-4D2E-B455-0A48CCD83752}" presName="compChildNode" presStyleCnt="0"/>
      <dgm:spPr/>
      <dgm:t>
        <a:bodyPr/>
        <a:lstStyle/>
        <a:p>
          <a:endParaRPr lang="ru-RU"/>
        </a:p>
      </dgm:t>
    </dgm:pt>
    <dgm:pt modelId="{0D751463-409F-42AD-8AC1-2E5738A8DF24}" type="pres">
      <dgm:prSet presAssocID="{14B4EFF4-5610-4D2E-B455-0A48CCD83752}" presName="theInnerList" presStyleCnt="0"/>
      <dgm:spPr/>
      <dgm:t>
        <a:bodyPr/>
        <a:lstStyle/>
        <a:p>
          <a:endParaRPr lang="ru-RU"/>
        </a:p>
      </dgm:t>
    </dgm:pt>
    <dgm:pt modelId="{D6838E9B-43A8-48AD-8DE1-E5C5FA5F2BC9}" type="pres">
      <dgm:prSet presAssocID="{5A68FA4E-E31F-43CE-8CE6-CE82E4938DBD}" presName="childNode" presStyleLbl="node1" presStyleIdx="8" presStyleCnt="16" custScaleY="2420000" custLinFactY="-300000" custLinFactNeighborY="-37638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531E47D-3297-40DF-814F-4CDCA5365021}" type="pres">
      <dgm:prSet presAssocID="{5A68FA4E-E31F-43CE-8CE6-CE82E4938DBD}" presName="aSpace2" presStyleCnt="0"/>
      <dgm:spPr/>
      <dgm:t>
        <a:bodyPr/>
        <a:lstStyle/>
        <a:p>
          <a:endParaRPr lang="ru-RU"/>
        </a:p>
      </dgm:t>
    </dgm:pt>
    <dgm:pt modelId="{C62291A7-EDA5-4559-A17B-6F0886CFD386}" type="pres">
      <dgm:prSet presAssocID="{B66F8513-D1D5-4B48-8EDE-ABDDA3352286}" presName="childNode" presStyleLbl="node1" presStyleIdx="9" presStyleCnt="16" custScaleY="3221020" custLinFactY="-100000" custLinFactNeighborY="-16423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CB10E63-B98D-4FBC-A05C-C792B4294B4A}" type="pres">
      <dgm:prSet presAssocID="{B66F8513-D1D5-4B48-8EDE-ABDDA3352286}" presName="aSpace2" presStyleCnt="0"/>
      <dgm:spPr/>
      <dgm:t>
        <a:bodyPr/>
        <a:lstStyle/>
        <a:p>
          <a:endParaRPr lang="ru-RU"/>
        </a:p>
      </dgm:t>
    </dgm:pt>
    <dgm:pt modelId="{D191F85C-1C24-4C96-9C73-4B55EDC377C4}" type="pres">
      <dgm:prSet presAssocID="{B1253A96-3791-43A0-A1CB-888136525CAD}" presName="childNode" presStyleLbl="node1" presStyleIdx="10" presStyleCnt="16" custScaleY="2928200" custLinFactNeighborY="-239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C106E1D-73CA-45EA-B663-30396AE630B8}" type="pres">
      <dgm:prSet presAssocID="{B1253A96-3791-43A0-A1CB-888136525CAD}" presName="aSpace2" presStyleCnt="0"/>
      <dgm:spPr/>
      <dgm:t>
        <a:bodyPr/>
        <a:lstStyle/>
        <a:p>
          <a:endParaRPr lang="ru-RU"/>
        </a:p>
      </dgm:t>
    </dgm:pt>
    <dgm:pt modelId="{D6240A0B-A613-4581-A80D-D2897AFEBECA}" type="pres">
      <dgm:prSet presAssocID="{5010B33F-EFD3-4F8E-9AF7-C67F9EF20E61}" presName="childNode" presStyleLbl="node1" presStyleIdx="11" presStyleCnt="16" custScaleY="2420000" custLinFactY="155697" custLinFactNeighborY="2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A7C2CBA-E546-49A8-B3F0-830D11F47F70}" type="pres">
      <dgm:prSet presAssocID="{14B4EFF4-5610-4D2E-B455-0A48CCD83752}" presName="aSpace" presStyleCnt="0"/>
      <dgm:spPr/>
      <dgm:t>
        <a:bodyPr/>
        <a:lstStyle/>
        <a:p>
          <a:endParaRPr lang="ru-RU"/>
        </a:p>
      </dgm:t>
    </dgm:pt>
    <dgm:pt modelId="{D55C5DFA-21F0-4DB1-90BE-E1470B1910D6}" type="pres">
      <dgm:prSet presAssocID="{4680939D-665F-462C-AC1F-50AE7E9EB05D}" presName="compNode" presStyleCnt="0"/>
      <dgm:spPr/>
      <dgm:t>
        <a:bodyPr/>
        <a:lstStyle/>
        <a:p>
          <a:endParaRPr lang="ru-RU"/>
        </a:p>
      </dgm:t>
    </dgm:pt>
    <dgm:pt modelId="{72A3EADA-5F15-4723-9F6A-75147A349A28}" type="pres">
      <dgm:prSet presAssocID="{4680939D-665F-462C-AC1F-50AE7E9EB05D}" presName="aNode" presStyleLbl="bgShp" presStyleIdx="3" presStyleCnt="4"/>
      <dgm:spPr/>
      <dgm:t>
        <a:bodyPr/>
        <a:lstStyle/>
        <a:p>
          <a:endParaRPr lang="ru-RU"/>
        </a:p>
      </dgm:t>
    </dgm:pt>
    <dgm:pt modelId="{D3FBAC65-B0F2-4A38-AED6-8FCCC94FBA84}" type="pres">
      <dgm:prSet presAssocID="{4680939D-665F-462C-AC1F-50AE7E9EB05D}" presName="textNode" presStyleLbl="bgShp" presStyleIdx="3" presStyleCnt="4"/>
      <dgm:spPr/>
      <dgm:t>
        <a:bodyPr/>
        <a:lstStyle/>
        <a:p>
          <a:endParaRPr lang="ru-RU"/>
        </a:p>
      </dgm:t>
    </dgm:pt>
    <dgm:pt modelId="{538D3FC9-100C-4774-A4FC-62E5EDAA8A1C}" type="pres">
      <dgm:prSet presAssocID="{4680939D-665F-462C-AC1F-50AE7E9EB05D}" presName="compChildNode" presStyleCnt="0"/>
      <dgm:spPr/>
      <dgm:t>
        <a:bodyPr/>
        <a:lstStyle/>
        <a:p>
          <a:endParaRPr lang="ru-RU"/>
        </a:p>
      </dgm:t>
    </dgm:pt>
    <dgm:pt modelId="{3CF0833F-2164-4F4D-8CB0-5252AEE00622}" type="pres">
      <dgm:prSet presAssocID="{4680939D-665F-462C-AC1F-50AE7E9EB05D}" presName="theInnerList" presStyleCnt="0"/>
      <dgm:spPr/>
      <dgm:t>
        <a:bodyPr/>
        <a:lstStyle/>
        <a:p>
          <a:endParaRPr lang="ru-RU"/>
        </a:p>
      </dgm:t>
    </dgm:pt>
    <dgm:pt modelId="{E36E94F9-0225-4546-B9E5-DD50872301C6}" type="pres">
      <dgm:prSet presAssocID="{A0406104-5581-45C0-BA31-F2027D76AB4A}" presName="childNode" presStyleLbl="node1" presStyleIdx="12" presStyleCnt="16" custScaleY="2420000" custLinFactY="-300000" custLinFactNeighborY="-37638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624703E-894C-4557-AE17-0B000DD0350C}" type="pres">
      <dgm:prSet presAssocID="{A0406104-5581-45C0-BA31-F2027D76AB4A}" presName="aSpace2" presStyleCnt="0"/>
      <dgm:spPr/>
      <dgm:t>
        <a:bodyPr/>
        <a:lstStyle/>
        <a:p>
          <a:endParaRPr lang="ru-RU"/>
        </a:p>
      </dgm:t>
    </dgm:pt>
    <dgm:pt modelId="{8017334A-7F91-4819-AEB0-33CCC7EAA9AA}" type="pres">
      <dgm:prSet presAssocID="{30423552-210C-470F-8349-EE01C80689A9}" presName="childNode" presStyleLbl="node1" presStyleIdx="13" presStyleCnt="16" custScaleY="3221020" custLinFactY="-100000" custLinFactNeighborY="-16423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460317C-D7F1-42EF-B85A-BC22DD6EAB7E}" type="pres">
      <dgm:prSet presAssocID="{30423552-210C-470F-8349-EE01C80689A9}" presName="aSpace2" presStyleCnt="0"/>
      <dgm:spPr/>
      <dgm:t>
        <a:bodyPr/>
        <a:lstStyle/>
        <a:p>
          <a:endParaRPr lang="ru-RU"/>
        </a:p>
      </dgm:t>
    </dgm:pt>
    <dgm:pt modelId="{7486C68F-BD3E-4A3D-A67B-E94B4B24C459}" type="pres">
      <dgm:prSet presAssocID="{849E4CD0-7AF4-4777-8843-4AD45EAB3E54}" presName="childNode" presStyleLbl="node1" presStyleIdx="14" presStyleCnt="16" custScaleY="2928200" custLinFactY="27766" custLinFactNeighborY="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7EE33E3-A4E3-437E-89AB-DCC3F5409B29}" type="pres">
      <dgm:prSet presAssocID="{849E4CD0-7AF4-4777-8843-4AD45EAB3E54}" presName="aSpace2" presStyleCnt="0"/>
      <dgm:spPr/>
      <dgm:t>
        <a:bodyPr/>
        <a:lstStyle/>
        <a:p>
          <a:endParaRPr lang="ru-RU"/>
        </a:p>
      </dgm:t>
    </dgm:pt>
    <dgm:pt modelId="{C8822D1A-F8F0-4C01-9247-550E65B747B8}" type="pres">
      <dgm:prSet presAssocID="{3B325A87-4855-4051-96B4-00DD4DAA82D8}" presName="childNode" presStyleLbl="node1" presStyleIdx="15" presStyleCnt="16" custScaleY="2420000" custLinFactY="155697" custLinFactNeighborY="2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9C73A65-576D-43BD-A94E-5A89A7F99377}" srcId="{33BEDA0D-7B82-4E9A-8FB9-7A9DBC88AC2B}" destId="{609FCBE9-6B5A-4EF4-80A1-E0EF7EE50032}" srcOrd="0" destOrd="0" parTransId="{56FB949F-FBDF-4630-B059-83C7B380CB63}" sibTransId="{3BCDCC8B-FF86-4503-8E8E-3A8F12365A18}"/>
    <dgm:cxn modelId="{F7FAD23D-3386-4D9A-B8B6-90865D939697}" srcId="{C1E06B72-D74A-46EF-BC1A-374AA0227B2D}" destId="{2177BAA7-B3C6-4C86-ABAB-D8ADB901F203}" srcOrd="2" destOrd="0" parTransId="{C7E16FDC-390A-4D17-BC75-FC2992FBD558}" sibTransId="{3CA7D527-651A-48BD-A2F5-E189562D7AAA}"/>
    <dgm:cxn modelId="{3AF55204-05C8-42A8-9FCD-FAC05A3ED418}" srcId="{C1E06B72-D74A-46EF-BC1A-374AA0227B2D}" destId="{12F403D8-A027-4251-AC16-DA8D8A78DEF0}" srcOrd="0" destOrd="0" parTransId="{7D0E8314-6A86-491A-B1FA-2CC703719A1B}" sibTransId="{DC5F44EB-0702-41F6-9270-5B3DC066703F}"/>
    <dgm:cxn modelId="{D56476B0-2471-4F50-A95A-E2FA4F82752F}" type="presOf" srcId="{B66F8513-D1D5-4B48-8EDE-ABDDA3352286}" destId="{C62291A7-EDA5-4559-A17B-6F0886CFD386}" srcOrd="0" destOrd="0" presId="urn:microsoft.com/office/officeart/2005/8/layout/lProcess2"/>
    <dgm:cxn modelId="{3F3B7A49-2B0F-44D1-ACBB-259986363751}" srcId="{609FCBE9-6B5A-4EF4-80A1-E0EF7EE50032}" destId="{9C38C224-AB50-487D-A083-FF12C6E559C0}" srcOrd="3" destOrd="0" parTransId="{C085CBCF-EEAD-4D2A-B559-2F32FA751487}" sibTransId="{A890F2E1-E487-4815-B782-B6F968676EA5}"/>
    <dgm:cxn modelId="{D4930A43-AC00-4DF0-8621-5640905D4A50}" type="presOf" srcId="{9C38C224-AB50-487D-A083-FF12C6E559C0}" destId="{553631CC-37A0-4944-B7D8-74E658C76700}" srcOrd="0" destOrd="0" presId="urn:microsoft.com/office/officeart/2005/8/layout/lProcess2"/>
    <dgm:cxn modelId="{45077030-1192-47E7-9AC0-1E0B987ADEAB}" srcId="{4680939D-665F-462C-AC1F-50AE7E9EB05D}" destId="{849E4CD0-7AF4-4777-8843-4AD45EAB3E54}" srcOrd="2" destOrd="0" parTransId="{D1FF5EA4-EAA0-4030-BCE4-33DC10BF757C}" sibTransId="{63B1F4D8-5713-4B75-947F-2D5F952027CA}"/>
    <dgm:cxn modelId="{7311DC25-151E-433D-9148-98C0E8A6AFC0}" type="presOf" srcId="{C1E06B72-D74A-46EF-BC1A-374AA0227B2D}" destId="{CC30B02F-7123-4C5D-92FE-6CAB8FC03F9A}" srcOrd="0" destOrd="0" presId="urn:microsoft.com/office/officeart/2005/8/layout/lProcess2"/>
    <dgm:cxn modelId="{0F922396-8473-4DFC-94BD-F2E830BE1741}" type="presOf" srcId="{33BEDA0D-7B82-4E9A-8FB9-7A9DBC88AC2B}" destId="{15284817-813E-4AE6-BD0C-B3C6667D98B3}" srcOrd="0" destOrd="0" presId="urn:microsoft.com/office/officeart/2005/8/layout/lProcess2"/>
    <dgm:cxn modelId="{89AA5854-541E-4256-A308-7150A7031387}" type="presOf" srcId="{849E4CD0-7AF4-4777-8843-4AD45EAB3E54}" destId="{7486C68F-BD3E-4A3D-A67B-E94B4B24C459}" srcOrd="0" destOrd="0" presId="urn:microsoft.com/office/officeart/2005/8/layout/lProcess2"/>
    <dgm:cxn modelId="{7481AC94-465C-4A42-8AB7-65F7ACA74CF6}" srcId="{33BEDA0D-7B82-4E9A-8FB9-7A9DBC88AC2B}" destId="{C1E06B72-D74A-46EF-BC1A-374AA0227B2D}" srcOrd="1" destOrd="0" parTransId="{E00F698F-6402-4033-83A9-7E8502960B65}" sibTransId="{5D94E81D-129B-48EB-B3D6-F6F4703870C5}"/>
    <dgm:cxn modelId="{BCE88EA0-2000-4577-843F-D56F9FF3858A}" srcId="{33BEDA0D-7B82-4E9A-8FB9-7A9DBC88AC2B}" destId="{4680939D-665F-462C-AC1F-50AE7E9EB05D}" srcOrd="3" destOrd="0" parTransId="{A683BD5D-B1ED-4859-9BA9-6D2FC44609E7}" sibTransId="{6FBD9431-C2D1-4031-B4B7-749A023078C8}"/>
    <dgm:cxn modelId="{F0CBAEB3-43C1-4DDA-BEEC-E083EDEF201B}" srcId="{33BEDA0D-7B82-4E9A-8FB9-7A9DBC88AC2B}" destId="{14B4EFF4-5610-4D2E-B455-0A48CCD83752}" srcOrd="2" destOrd="0" parTransId="{B00DB0F1-6665-4111-AB85-E64B4D54A7F7}" sibTransId="{35BC1B91-63B2-46E0-92EF-4FABF5CB548F}"/>
    <dgm:cxn modelId="{E08741E0-9743-423F-AA37-471CFA41EA67}" srcId="{14B4EFF4-5610-4D2E-B455-0A48CCD83752}" destId="{B1253A96-3791-43A0-A1CB-888136525CAD}" srcOrd="2" destOrd="0" parTransId="{4EB75A06-1CB3-45BF-B89C-FB8C23EA2CFA}" sibTransId="{29C4CD75-8729-4E6A-A430-4928B67FA6C5}"/>
    <dgm:cxn modelId="{5CF4F18D-882B-4D29-A1E4-94CBB0919549}" type="presOf" srcId="{10AE4B65-89BA-4182-93D8-91308BD19760}" destId="{6F383ED7-F666-4CF0-8631-C371C032891B}" srcOrd="0" destOrd="0" presId="urn:microsoft.com/office/officeart/2005/8/layout/lProcess2"/>
    <dgm:cxn modelId="{6C6901A2-11F4-4D19-B023-7275EDB2449F}" type="presOf" srcId="{C1E06B72-D74A-46EF-BC1A-374AA0227B2D}" destId="{0B03D033-8542-4DC0-A35C-94D4DB6D3210}" srcOrd="1" destOrd="0" presId="urn:microsoft.com/office/officeart/2005/8/layout/lProcess2"/>
    <dgm:cxn modelId="{CF03C2AF-1E0C-41F4-8A49-A816829874B0}" srcId="{4680939D-665F-462C-AC1F-50AE7E9EB05D}" destId="{3B325A87-4855-4051-96B4-00DD4DAA82D8}" srcOrd="3" destOrd="0" parTransId="{B5D5D005-691F-4BCB-9F26-94626F442118}" sibTransId="{DA630D55-F43A-481F-B512-36050883F32F}"/>
    <dgm:cxn modelId="{27C21EF6-5BC9-466F-AD81-BBA49D240CA1}" srcId="{4680939D-665F-462C-AC1F-50AE7E9EB05D}" destId="{A0406104-5581-45C0-BA31-F2027D76AB4A}" srcOrd="0" destOrd="0" parTransId="{97C426D3-6C85-44EF-A7C4-CEBCF1BE52DD}" sibTransId="{7065018C-6C04-40C3-9088-D801D387740E}"/>
    <dgm:cxn modelId="{238F31F5-BC9E-427D-AA47-8998CE889779}" type="presOf" srcId="{12F403D8-A027-4251-AC16-DA8D8A78DEF0}" destId="{494DE3DF-AE96-4E3C-B9E5-7C198A50651C}" srcOrd="0" destOrd="0" presId="urn:microsoft.com/office/officeart/2005/8/layout/lProcess2"/>
    <dgm:cxn modelId="{B6815AAB-2ADF-4B30-959E-7E50668ABF62}" type="presOf" srcId="{3B325A87-4855-4051-96B4-00DD4DAA82D8}" destId="{C8822D1A-F8F0-4C01-9247-550E65B747B8}" srcOrd="0" destOrd="0" presId="urn:microsoft.com/office/officeart/2005/8/layout/lProcess2"/>
    <dgm:cxn modelId="{BEC86D27-76B8-46CE-9F4A-8979048A17D1}" srcId="{609FCBE9-6B5A-4EF4-80A1-E0EF7EE50032}" destId="{10AE4B65-89BA-4182-93D8-91308BD19760}" srcOrd="1" destOrd="0" parTransId="{55EAC8CB-CA06-418D-BFC7-D69BF5FE9781}" sibTransId="{48996AB6-E64B-45F0-928B-DFE31FC45DC1}"/>
    <dgm:cxn modelId="{5CE3955E-953D-4D5D-9E5A-301D242F8D0A}" type="presOf" srcId="{3F72C1A3-0E0F-43AF-8B1E-EA40074D725D}" destId="{2F5939BA-B5CB-498E-965B-26D6CA56454F}" srcOrd="0" destOrd="0" presId="urn:microsoft.com/office/officeart/2005/8/layout/lProcess2"/>
    <dgm:cxn modelId="{C2771E7A-8B7F-49EC-9649-3BCBBB56D1EA}" type="presOf" srcId="{5A68FA4E-E31F-43CE-8CE6-CE82E4938DBD}" destId="{D6838E9B-43A8-48AD-8DE1-E5C5FA5F2BC9}" srcOrd="0" destOrd="0" presId="urn:microsoft.com/office/officeart/2005/8/layout/lProcess2"/>
    <dgm:cxn modelId="{E7144EEC-8228-4CC9-B5B2-6CF49539E3E6}" srcId="{14B4EFF4-5610-4D2E-B455-0A48CCD83752}" destId="{5010B33F-EFD3-4F8E-9AF7-C67F9EF20E61}" srcOrd="3" destOrd="0" parTransId="{6505A665-12EA-4EB4-912A-BBB541DA6DA8}" sibTransId="{8A64DD60-3200-4AF1-BC12-9E87B8F16B30}"/>
    <dgm:cxn modelId="{2CA94731-09A8-48FC-8591-C2AEDC94AE58}" srcId="{C1E06B72-D74A-46EF-BC1A-374AA0227B2D}" destId="{DE7F2AAB-4FDC-4DC1-8AEA-663722DC9E12}" srcOrd="1" destOrd="0" parTransId="{F90A4145-8086-43EC-AC0B-360D5454B11E}" sibTransId="{A74C4BBC-CFC3-4D1A-BB9D-C11C317B13FB}"/>
    <dgm:cxn modelId="{13B36AE6-F47A-4C5F-BC1F-8D4460913C8A}" type="presOf" srcId="{A0406104-5581-45C0-BA31-F2027D76AB4A}" destId="{E36E94F9-0225-4546-B9E5-DD50872301C6}" srcOrd="0" destOrd="0" presId="urn:microsoft.com/office/officeart/2005/8/layout/lProcess2"/>
    <dgm:cxn modelId="{5F11BD08-611E-4F30-B1B2-A7DEC6076E71}" srcId="{609FCBE9-6B5A-4EF4-80A1-E0EF7EE50032}" destId="{4B39FAA0-CB0F-4EFB-9F50-E65D579CCF6F}" srcOrd="2" destOrd="0" parTransId="{7BDE202D-6822-42AB-8526-140964027564}" sibTransId="{B8B30A1B-7EDF-4C8A-B437-9C2FFD0F5734}"/>
    <dgm:cxn modelId="{4D2D8EFA-CEB9-453B-A5AB-37C6DCDE90CC}" type="presOf" srcId="{4B39FAA0-CB0F-4EFB-9F50-E65D579CCF6F}" destId="{F436F03C-6E70-4E64-A2A7-127A87E0E574}" srcOrd="0" destOrd="0" presId="urn:microsoft.com/office/officeart/2005/8/layout/lProcess2"/>
    <dgm:cxn modelId="{70A8F412-644B-4F59-A2C1-9B4562D59816}" srcId="{609FCBE9-6B5A-4EF4-80A1-E0EF7EE50032}" destId="{3F72C1A3-0E0F-43AF-8B1E-EA40074D725D}" srcOrd="0" destOrd="0" parTransId="{2139598F-9221-40C2-8BE8-D539E758203E}" sibTransId="{3208B651-318E-45FC-B946-A509B8A39599}"/>
    <dgm:cxn modelId="{BDB739AF-CAEC-4591-8578-9754ED78EE67}" type="presOf" srcId="{4680939D-665F-462C-AC1F-50AE7E9EB05D}" destId="{72A3EADA-5F15-4723-9F6A-75147A349A28}" srcOrd="0" destOrd="0" presId="urn:microsoft.com/office/officeart/2005/8/layout/lProcess2"/>
    <dgm:cxn modelId="{5D159F57-1E2B-46E4-811F-7A3F14E2E719}" type="presOf" srcId="{30423552-210C-470F-8349-EE01C80689A9}" destId="{8017334A-7F91-4819-AEB0-33CCC7EAA9AA}" srcOrd="0" destOrd="0" presId="urn:microsoft.com/office/officeart/2005/8/layout/lProcess2"/>
    <dgm:cxn modelId="{E42EBB13-74B8-48BB-A9D0-D2D1971DA98E}" type="presOf" srcId="{DE7F2AAB-4FDC-4DC1-8AEA-663722DC9E12}" destId="{F1D698C0-0F59-4617-9C5B-C8DF3122C23C}" srcOrd="0" destOrd="0" presId="urn:microsoft.com/office/officeart/2005/8/layout/lProcess2"/>
    <dgm:cxn modelId="{79023BC4-DA50-47FB-A96C-B43C3911ED67}" type="presOf" srcId="{609FCBE9-6B5A-4EF4-80A1-E0EF7EE50032}" destId="{41FDC459-627C-4D2A-A3BE-A0BD3ABAA927}" srcOrd="1" destOrd="0" presId="urn:microsoft.com/office/officeart/2005/8/layout/lProcess2"/>
    <dgm:cxn modelId="{FDDD2CD9-4C7E-4568-8BC2-62CEF16D61B3}" type="presOf" srcId="{14B4EFF4-5610-4D2E-B455-0A48CCD83752}" destId="{19C53213-7207-46CC-8A1F-DE63481CA9CE}" srcOrd="0" destOrd="0" presId="urn:microsoft.com/office/officeart/2005/8/layout/lProcess2"/>
    <dgm:cxn modelId="{336E5C18-458F-4B98-80D2-FBFFCF2AA41E}" type="presOf" srcId="{609FCBE9-6B5A-4EF4-80A1-E0EF7EE50032}" destId="{667CE7DD-1017-42CE-805E-C10598152615}" srcOrd="0" destOrd="0" presId="urn:microsoft.com/office/officeart/2005/8/layout/lProcess2"/>
    <dgm:cxn modelId="{C390E6F9-4204-47DF-AC9E-0B7651965A10}" srcId="{14B4EFF4-5610-4D2E-B455-0A48CCD83752}" destId="{5A68FA4E-E31F-43CE-8CE6-CE82E4938DBD}" srcOrd="0" destOrd="0" parTransId="{A516BC38-848D-4EB5-9435-09EF5D68B769}" sibTransId="{CF62476E-2DEE-4AF5-AA23-5F2E1CBAA84E}"/>
    <dgm:cxn modelId="{C38F4C88-876C-4A69-A51B-96E0F8867334}" type="presOf" srcId="{4680939D-665F-462C-AC1F-50AE7E9EB05D}" destId="{D3FBAC65-B0F2-4A38-AED6-8FCCC94FBA84}" srcOrd="1" destOrd="0" presId="urn:microsoft.com/office/officeart/2005/8/layout/lProcess2"/>
    <dgm:cxn modelId="{D520ADBE-8145-4F00-A6C7-4C044551E2DD}" srcId="{4680939D-665F-462C-AC1F-50AE7E9EB05D}" destId="{30423552-210C-470F-8349-EE01C80689A9}" srcOrd="1" destOrd="0" parTransId="{726A68B9-A768-423F-8B3D-C23A9AC06E1F}" sibTransId="{E115B092-5EA8-4CCE-B1BD-01D04D90A616}"/>
    <dgm:cxn modelId="{40F97897-2A4B-4DC1-BC60-C119C373F65E}" type="presOf" srcId="{2177BAA7-B3C6-4C86-ABAB-D8ADB901F203}" destId="{DDD73884-D3BE-4A84-BB2E-8826B91FEC8B}" srcOrd="0" destOrd="0" presId="urn:microsoft.com/office/officeart/2005/8/layout/lProcess2"/>
    <dgm:cxn modelId="{E3C899F0-018D-4573-BE3D-190FD4BC8A32}" srcId="{C1E06B72-D74A-46EF-BC1A-374AA0227B2D}" destId="{8BDF17C5-CB0A-4B9C-9C22-231E652BD82E}" srcOrd="3" destOrd="0" parTransId="{F0DB7134-6664-49C8-A5DB-5AAB00C4196C}" sibTransId="{61D51143-AC51-4FED-8B0E-784B5E4C0429}"/>
    <dgm:cxn modelId="{F8C2424A-A649-4234-9423-C5950099C24E}" type="presOf" srcId="{B1253A96-3791-43A0-A1CB-888136525CAD}" destId="{D191F85C-1C24-4C96-9C73-4B55EDC377C4}" srcOrd="0" destOrd="0" presId="urn:microsoft.com/office/officeart/2005/8/layout/lProcess2"/>
    <dgm:cxn modelId="{88092A09-6590-4E2E-8FF0-F73C32ED7F4F}" type="presOf" srcId="{5010B33F-EFD3-4F8E-9AF7-C67F9EF20E61}" destId="{D6240A0B-A613-4581-A80D-D2897AFEBECA}" srcOrd="0" destOrd="0" presId="urn:microsoft.com/office/officeart/2005/8/layout/lProcess2"/>
    <dgm:cxn modelId="{89ED8652-0C77-4F90-A277-F25EF45C8E7F}" type="presOf" srcId="{8BDF17C5-CB0A-4B9C-9C22-231E652BD82E}" destId="{E87966CF-7CE3-4945-87C8-EE2E4D35754E}" srcOrd="0" destOrd="0" presId="urn:microsoft.com/office/officeart/2005/8/layout/lProcess2"/>
    <dgm:cxn modelId="{67ECB76B-0122-407E-A405-81A32EE7398A}" type="presOf" srcId="{14B4EFF4-5610-4D2E-B455-0A48CCD83752}" destId="{C1029E8D-B877-4984-975B-FF8F7CB4634E}" srcOrd="1" destOrd="0" presId="urn:microsoft.com/office/officeart/2005/8/layout/lProcess2"/>
    <dgm:cxn modelId="{FE463B22-414E-43EB-ADC7-A4783D38DB1E}" srcId="{14B4EFF4-5610-4D2E-B455-0A48CCD83752}" destId="{B66F8513-D1D5-4B48-8EDE-ABDDA3352286}" srcOrd="1" destOrd="0" parTransId="{2CB77BF5-6BA8-4D3D-8A7F-D909ABF68108}" sibTransId="{D26A99D9-66CF-4B18-B47A-0D29CE9DF864}"/>
    <dgm:cxn modelId="{9A6D477A-868D-4395-B1CF-46719E52E017}" type="presParOf" srcId="{15284817-813E-4AE6-BD0C-B3C6667D98B3}" destId="{B1522101-8367-437A-B0A2-8FB1005B2AA9}" srcOrd="0" destOrd="0" presId="urn:microsoft.com/office/officeart/2005/8/layout/lProcess2"/>
    <dgm:cxn modelId="{EFDB097D-0039-40BB-A7A1-F9BF868770CB}" type="presParOf" srcId="{B1522101-8367-437A-B0A2-8FB1005B2AA9}" destId="{667CE7DD-1017-42CE-805E-C10598152615}" srcOrd="0" destOrd="0" presId="urn:microsoft.com/office/officeart/2005/8/layout/lProcess2"/>
    <dgm:cxn modelId="{EEB099C0-1751-4FF2-8B4F-1C6A76C4E98D}" type="presParOf" srcId="{B1522101-8367-437A-B0A2-8FB1005B2AA9}" destId="{41FDC459-627C-4D2A-A3BE-A0BD3ABAA927}" srcOrd="1" destOrd="0" presId="urn:microsoft.com/office/officeart/2005/8/layout/lProcess2"/>
    <dgm:cxn modelId="{E5830563-EBE5-4F1F-821B-341B5FED192F}" type="presParOf" srcId="{B1522101-8367-437A-B0A2-8FB1005B2AA9}" destId="{FC6D8683-45DC-476D-97D4-B10A90C66921}" srcOrd="2" destOrd="0" presId="urn:microsoft.com/office/officeart/2005/8/layout/lProcess2"/>
    <dgm:cxn modelId="{0FEEB9C2-A9EB-45E6-994A-0B766D2CF7FE}" type="presParOf" srcId="{FC6D8683-45DC-476D-97D4-B10A90C66921}" destId="{308E5080-1F70-4892-83A8-71BCDD9AC85F}" srcOrd="0" destOrd="0" presId="urn:microsoft.com/office/officeart/2005/8/layout/lProcess2"/>
    <dgm:cxn modelId="{04DE4EAA-7C67-4CD3-A2C8-234AC9576C0B}" type="presParOf" srcId="{308E5080-1F70-4892-83A8-71BCDD9AC85F}" destId="{2F5939BA-B5CB-498E-965B-26D6CA56454F}" srcOrd="0" destOrd="0" presId="urn:microsoft.com/office/officeart/2005/8/layout/lProcess2"/>
    <dgm:cxn modelId="{1BB1499E-5EFE-4CCA-8488-FF09ADFB55B7}" type="presParOf" srcId="{308E5080-1F70-4892-83A8-71BCDD9AC85F}" destId="{04A85799-AA61-40AC-AD4D-AA8A10149F1C}" srcOrd="1" destOrd="0" presId="urn:microsoft.com/office/officeart/2005/8/layout/lProcess2"/>
    <dgm:cxn modelId="{24095BA9-358F-4B46-BCAD-4FDC4B39E76A}" type="presParOf" srcId="{308E5080-1F70-4892-83A8-71BCDD9AC85F}" destId="{6F383ED7-F666-4CF0-8631-C371C032891B}" srcOrd="2" destOrd="0" presId="urn:microsoft.com/office/officeart/2005/8/layout/lProcess2"/>
    <dgm:cxn modelId="{B91F8BDB-48B8-42F9-A127-A2D13CD3860E}" type="presParOf" srcId="{308E5080-1F70-4892-83A8-71BCDD9AC85F}" destId="{6B573BEF-7FF0-4C0E-B656-B75F4E5A1464}" srcOrd="3" destOrd="0" presId="urn:microsoft.com/office/officeart/2005/8/layout/lProcess2"/>
    <dgm:cxn modelId="{89FDB58A-04EC-42A2-A7B7-3683DB0F7AB8}" type="presParOf" srcId="{308E5080-1F70-4892-83A8-71BCDD9AC85F}" destId="{F436F03C-6E70-4E64-A2A7-127A87E0E574}" srcOrd="4" destOrd="0" presId="urn:microsoft.com/office/officeart/2005/8/layout/lProcess2"/>
    <dgm:cxn modelId="{405324EC-114A-4224-A8E3-6A244E610106}" type="presParOf" srcId="{308E5080-1F70-4892-83A8-71BCDD9AC85F}" destId="{0C99E58F-8302-4C41-8C1E-E11B998B6402}" srcOrd="5" destOrd="0" presId="urn:microsoft.com/office/officeart/2005/8/layout/lProcess2"/>
    <dgm:cxn modelId="{907437A5-FCCD-43A4-8660-C37E7B47A219}" type="presParOf" srcId="{308E5080-1F70-4892-83A8-71BCDD9AC85F}" destId="{553631CC-37A0-4944-B7D8-74E658C76700}" srcOrd="6" destOrd="0" presId="urn:microsoft.com/office/officeart/2005/8/layout/lProcess2"/>
    <dgm:cxn modelId="{80D56061-B864-4859-B51C-53FCDA51D154}" type="presParOf" srcId="{15284817-813E-4AE6-BD0C-B3C6667D98B3}" destId="{5FA39384-D23C-4182-B9E5-CEE0616DE682}" srcOrd="1" destOrd="0" presId="urn:microsoft.com/office/officeart/2005/8/layout/lProcess2"/>
    <dgm:cxn modelId="{89D60322-A843-45E2-BFCF-588DFA7D75D9}" type="presParOf" srcId="{15284817-813E-4AE6-BD0C-B3C6667D98B3}" destId="{4B1EE14B-EDDF-41AF-B333-EDDF7E22C573}" srcOrd="2" destOrd="0" presId="urn:microsoft.com/office/officeart/2005/8/layout/lProcess2"/>
    <dgm:cxn modelId="{0178F376-6706-4E08-8592-91022E70763E}" type="presParOf" srcId="{4B1EE14B-EDDF-41AF-B333-EDDF7E22C573}" destId="{CC30B02F-7123-4C5D-92FE-6CAB8FC03F9A}" srcOrd="0" destOrd="0" presId="urn:microsoft.com/office/officeart/2005/8/layout/lProcess2"/>
    <dgm:cxn modelId="{A2A599D2-EF1A-40D7-9469-47390BF7C5A9}" type="presParOf" srcId="{4B1EE14B-EDDF-41AF-B333-EDDF7E22C573}" destId="{0B03D033-8542-4DC0-A35C-94D4DB6D3210}" srcOrd="1" destOrd="0" presId="urn:microsoft.com/office/officeart/2005/8/layout/lProcess2"/>
    <dgm:cxn modelId="{D1FDD118-AAE4-4280-823E-32BB4840E7CA}" type="presParOf" srcId="{4B1EE14B-EDDF-41AF-B333-EDDF7E22C573}" destId="{53ABE886-A2E8-499B-B122-8317648B0595}" srcOrd="2" destOrd="0" presId="urn:microsoft.com/office/officeart/2005/8/layout/lProcess2"/>
    <dgm:cxn modelId="{21E7964F-D5AB-464A-8CB1-64475DE47751}" type="presParOf" srcId="{53ABE886-A2E8-499B-B122-8317648B0595}" destId="{BD74C549-C1D4-4273-A33F-CC0806F5535D}" srcOrd="0" destOrd="0" presId="urn:microsoft.com/office/officeart/2005/8/layout/lProcess2"/>
    <dgm:cxn modelId="{E9AB6039-AF75-40C6-9D81-4736F67B1978}" type="presParOf" srcId="{BD74C549-C1D4-4273-A33F-CC0806F5535D}" destId="{494DE3DF-AE96-4E3C-B9E5-7C198A50651C}" srcOrd="0" destOrd="0" presId="urn:microsoft.com/office/officeart/2005/8/layout/lProcess2"/>
    <dgm:cxn modelId="{2E7B0FC0-B9F2-4CBC-A770-947830C76594}" type="presParOf" srcId="{BD74C549-C1D4-4273-A33F-CC0806F5535D}" destId="{8F6BDE06-7DF0-428F-B651-B538F6E57BB8}" srcOrd="1" destOrd="0" presId="urn:microsoft.com/office/officeart/2005/8/layout/lProcess2"/>
    <dgm:cxn modelId="{66535CA0-E2B8-4A6B-9296-2792EC2BA661}" type="presParOf" srcId="{BD74C549-C1D4-4273-A33F-CC0806F5535D}" destId="{F1D698C0-0F59-4617-9C5B-C8DF3122C23C}" srcOrd="2" destOrd="0" presId="urn:microsoft.com/office/officeart/2005/8/layout/lProcess2"/>
    <dgm:cxn modelId="{9A461672-7B6C-45ED-888B-0C66DC8D27C7}" type="presParOf" srcId="{BD74C549-C1D4-4273-A33F-CC0806F5535D}" destId="{7D00DA2E-9894-4765-A18E-DBD2847BF088}" srcOrd="3" destOrd="0" presId="urn:microsoft.com/office/officeart/2005/8/layout/lProcess2"/>
    <dgm:cxn modelId="{1EB36A6D-2842-4A22-BB5C-C84334A9A016}" type="presParOf" srcId="{BD74C549-C1D4-4273-A33F-CC0806F5535D}" destId="{DDD73884-D3BE-4A84-BB2E-8826B91FEC8B}" srcOrd="4" destOrd="0" presId="urn:microsoft.com/office/officeart/2005/8/layout/lProcess2"/>
    <dgm:cxn modelId="{EB738B64-1D6C-44E3-9908-E027AB1AE936}" type="presParOf" srcId="{BD74C549-C1D4-4273-A33F-CC0806F5535D}" destId="{C59AA3AA-77ED-4495-AA43-C5FDE1429633}" srcOrd="5" destOrd="0" presId="urn:microsoft.com/office/officeart/2005/8/layout/lProcess2"/>
    <dgm:cxn modelId="{94D39D3E-2F44-4006-AED8-42D281C0578F}" type="presParOf" srcId="{BD74C549-C1D4-4273-A33F-CC0806F5535D}" destId="{E87966CF-7CE3-4945-87C8-EE2E4D35754E}" srcOrd="6" destOrd="0" presId="urn:microsoft.com/office/officeart/2005/8/layout/lProcess2"/>
    <dgm:cxn modelId="{03FC8774-B0EB-4F3F-875E-C7CBCA7339DC}" type="presParOf" srcId="{15284817-813E-4AE6-BD0C-B3C6667D98B3}" destId="{F0CF648B-9FF4-46C5-902D-A75AC7EEA4A0}" srcOrd="3" destOrd="0" presId="urn:microsoft.com/office/officeart/2005/8/layout/lProcess2"/>
    <dgm:cxn modelId="{81145ACC-94F0-44CC-BF69-E65DE8050E11}" type="presParOf" srcId="{15284817-813E-4AE6-BD0C-B3C6667D98B3}" destId="{0669A245-613B-47F9-8F54-FB28AE561B87}" srcOrd="4" destOrd="0" presId="urn:microsoft.com/office/officeart/2005/8/layout/lProcess2"/>
    <dgm:cxn modelId="{6B446C7A-19DE-4053-8FE2-A4897F2F3499}" type="presParOf" srcId="{0669A245-613B-47F9-8F54-FB28AE561B87}" destId="{19C53213-7207-46CC-8A1F-DE63481CA9CE}" srcOrd="0" destOrd="0" presId="urn:microsoft.com/office/officeart/2005/8/layout/lProcess2"/>
    <dgm:cxn modelId="{CEF1D9F0-ADD3-446A-8721-04345506D76E}" type="presParOf" srcId="{0669A245-613B-47F9-8F54-FB28AE561B87}" destId="{C1029E8D-B877-4984-975B-FF8F7CB4634E}" srcOrd="1" destOrd="0" presId="urn:microsoft.com/office/officeart/2005/8/layout/lProcess2"/>
    <dgm:cxn modelId="{4821B528-0259-4EF6-940B-7D9357B72998}" type="presParOf" srcId="{0669A245-613B-47F9-8F54-FB28AE561B87}" destId="{AACDE5C7-AE0E-47D1-88F1-BCF76927EDAA}" srcOrd="2" destOrd="0" presId="urn:microsoft.com/office/officeart/2005/8/layout/lProcess2"/>
    <dgm:cxn modelId="{9C3B5821-2B4D-400A-8E2A-2AF3BE9CB14E}" type="presParOf" srcId="{AACDE5C7-AE0E-47D1-88F1-BCF76927EDAA}" destId="{0D751463-409F-42AD-8AC1-2E5738A8DF24}" srcOrd="0" destOrd="0" presId="urn:microsoft.com/office/officeart/2005/8/layout/lProcess2"/>
    <dgm:cxn modelId="{9B818D4D-4D06-4BEF-83DB-27135F4F3329}" type="presParOf" srcId="{0D751463-409F-42AD-8AC1-2E5738A8DF24}" destId="{D6838E9B-43A8-48AD-8DE1-E5C5FA5F2BC9}" srcOrd="0" destOrd="0" presId="urn:microsoft.com/office/officeart/2005/8/layout/lProcess2"/>
    <dgm:cxn modelId="{BCF19519-E74E-4E13-8965-A1BDEC042863}" type="presParOf" srcId="{0D751463-409F-42AD-8AC1-2E5738A8DF24}" destId="{1531E47D-3297-40DF-814F-4CDCA5365021}" srcOrd="1" destOrd="0" presId="urn:microsoft.com/office/officeart/2005/8/layout/lProcess2"/>
    <dgm:cxn modelId="{2298A1A8-D15F-41E1-93F5-9FBCC85BE7A8}" type="presParOf" srcId="{0D751463-409F-42AD-8AC1-2E5738A8DF24}" destId="{C62291A7-EDA5-4559-A17B-6F0886CFD386}" srcOrd="2" destOrd="0" presId="urn:microsoft.com/office/officeart/2005/8/layout/lProcess2"/>
    <dgm:cxn modelId="{97FFAB63-532A-452E-BFB0-2F6C8B77B136}" type="presParOf" srcId="{0D751463-409F-42AD-8AC1-2E5738A8DF24}" destId="{5CB10E63-B98D-4FBC-A05C-C792B4294B4A}" srcOrd="3" destOrd="0" presId="urn:microsoft.com/office/officeart/2005/8/layout/lProcess2"/>
    <dgm:cxn modelId="{0AA2EE4F-E1D3-40E5-9BBE-C9700DDE213E}" type="presParOf" srcId="{0D751463-409F-42AD-8AC1-2E5738A8DF24}" destId="{D191F85C-1C24-4C96-9C73-4B55EDC377C4}" srcOrd="4" destOrd="0" presId="urn:microsoft.com/office/officeart/2005/8/layout/lProcess2"/>
    <dgm:cxn modelId="{F41F0CDD-92C5-486B-962D-D4B3F1E55626}" type="presParOf" srcId="{0D751463-409F-42AD-8AC1-2E5738A8DF24}" destId="{2C106E1D-73CA-45EA-B663-30396AE630B8}" srcOrd="5" destOrd="0" presId="urn:microsoft.com/office/officeart/2005/8/layout/lProcess2"/>
    <dgm:cxn modelId="{1E704B27-D093-4AFD-9A9E-5981140C6B8B}" type="presParOf" srcId="{0D751463-409F-42AD-8AC1-2E5738A8DF24}" destId="{D6240A0B-A613-4581-A80D-D2897AFEBECA}" srcOrd="6" destOrd="0" presId="urn:microsoft.com/office/officeart/2005/8/layout/lProcess2"/>
    <dgm:cxn modelId="{E76BBCE4-48CF-4D32-88A1-DE53282F4449}" type="presParOf" srcId="{15284817-813E-4AE6-BD0C-B3C6667D98B3}" destId="{EA7C2CBA-E546-49A8-B3F0-830D11F47F70}" srcOrd="5" destOrd="0" presId="urn:microsoft.com/office/officeart/2005/8/layout/lProcess2"/>
    <dgm:cxn modelId="{AE131183-62BB-4C7C-A79E-6BFB7EDBCC99}" type="presParOf" srcId="{15284817-813E-4AE6-BD0C-B3C6667D98B3}" destId="{D55C5DFA-21F0-4DB1-90BE-E1470B1910D6}" srcOrd="6" destOrd="0" presId="urn:microsoft.com/office/officeart/2005/8/layout/lProcess2"/>
    <dgm:cxn modelId="{11521BD1-85D2-4BA7-81AB-71B0F166AB68}" type="presParOf" srcId="{D55C5DFA-21F0-4DB1-90BE-E1470B1910D6}" destId="{72A3EADA-5F15-4723-9F6A-75147A349A28}" srcOrd="0" destOrd="0" presId="urn:microsoft.com/office/officeart/2005/8/layout/lProcess2"/>
    <dgm:cxn modelId="{D9E706FF-69A2-4AC7-8BB8-9A1C1C9A3E20}" type="presParOf" srcId="{D55C5DFA-21F0-4DB1-90BE-E1470B1910D6}" destId="{D3FBAC65-B0F2-4A38-AED6-8FCCC94FBA84}" srcOrd="1" destOrd="0" presId="urn:microsoft.com/office/officeart/2005/8/layout/lProcess2"/>
    <dgm:cxn modelId="{128E5095-CA2E-46E2-9BB6-83507C3B65A1}" type="presParOf" srcId="{D55C5DFA-21F0-4DB1-90BE-E1470B1910D6}" destId="{538D3FC9-100C-4774-A4FC-62E5EDAA8A1C}" srcOrd="2" destOrd="0" presId="urn:microsoft.com/office/officeart/2005/8/layout/lProcess2"/>
    <dgm:cxn modelId="{64CB6955-B276-4A66-9061-6292F379C985}" type="presParOf" srcId="{538D3FC9-100C-4774-A4FC-62E5EDAA8A1C}" destId="{3CF0833F-2164-4F4D-8CB0-5252AEE00622}" srcOrd="0" destOrd="0" presId="urn:microsoft.com/office/officeart/2005/8/layout/lProcess2"/>
    <dgm:cxn modelId="{7D62CAC8-19F7-4656-99AF-25C95CA65C18}" type="presParOf" srcId="{3CF0833F-2164-4F4D-8CB0-5252AEE00622}" destId="{E36E94F9-0225-4546-B9E5-DD50872301C6}" srcOrd="0" destOrd="0" presId="urn:microsoft.com/office/officeart/2005/8/layout/lProcess2"/>
    <dgm:cxn modelId="{C4E85818-8337-4D56-B7D7-502D9FC0C23A}" type="presParOf" srcId="{3CF0833F-2164-4F4D-8CB0-5252AEE00622}" destId="{2624703E-894C-4557-AE17-0B000DD0350C}" srcOrd="1" destOrd="0" presId="urn:microsoft.com/office/officeart/2005/8/layout/lProcess2"/>
    <dgm:cxn modelId="{E83823B3-FDF3-4BDF-B1B0-CAAB85583C1C}" type="presParOf" srcId="{3CF0833F-2164-4F4D-8CB0-5252AEE00622}" destId="{8017334A-7F91-4819-AEB0-33CCC7EAA9AA}" srcOrd="2" destOrd="0" presId="urn:microsoft.com/office/officeart/2005/8/layout/lProcess2"/>
    <dgm:cxn modelId="{7D9BA6A0-1D54-482E-9538-59C51E0EE7C5}" type="presParOf" srcId="{3CF0833F-2164-4F4D-8CB0-5252AEE00622}" destId="{9460317C-D7F1-42EF-B85A-BC22DD6EAB7E}" srcOrd="3" destOrd="0" presId="urn:microsoft.com/office/officeart/2005/8/layout/lProcess2"/>
    <dgm:cxn modelId="{F055E0DD-D616-4563-9CD2-216D9FC7BFD2}" type="presParOf" srcId="{3CF0833F-2164-4F4D-8CB0-5252AEE00622}" destId="{7486C68F-BD3E-4A3D-A67B-E94B4B24C459}" srcOrd="4" destOrd="0" presId="urn:microsoft.com/office/officeart/2005/8/layout/lProcess2"/>
    <dgm:cxn modelId="{54D9EA59-CE7D-4B7D-90ED-42B22AFC81E7}" type="presParOf" srcId="{3CF0833F-2164-4F4D-8CB0-5252AEE00622}" destId="{B7EE33E3-A4E3-437E-89AB-DCC3F5409B29}" srcOrd="5" destOrd="0" presId="urn:microsoft.com/office/officeart/2005/8/layout/lProcess2"/>
    <dgm:cxn modelId="{EDCBAF8D-C6DE-42F1-9CE0-2A76D8AF97AC}" type="presParOf" srcId="{3CF0833F-2164-4F4D-8CB0-5252AEE00622}" destId="{C8822D1A-F8F0-4C01-9247-550E65B747B8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scendingPictureAccentProcess">
  <dgm:title val=""/>
  <dgm:desc val=""/>
  <dgm:catLst>
    <dgm:cat type="process" pri="22500"/>
    <dgm:cat type="picture" pri="16000"/>
    <dgm:cat type="pictureconvert" pri="1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func="var" arg="dir" op="equ" val="norm">
            <dgm:choose name="Name5">
              <dgm:if name="Name6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l" for="ch" forName="parTx1" refType="w" fact="0.2711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2469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7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l" for="ch" forName="parTx1" refType="w" fact="0.366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3333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if>
          <dgm:else name="Name8">
            <dgm:choose name="Name9">
              <dgm:if name="Name10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r" for="ch" forName="parTx1" refType="w" fact="0.7289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7531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1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r" for="ch" forName="parTx1" refType="w" fact="0.634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6667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func="var" arg="dir" op="equ" val="norm">
            <dgm:choose name="Name15">
              <dgm:if name="Name16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3221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3056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2859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309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334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359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3848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1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359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359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197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178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688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3503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17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4274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405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3794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4106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44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477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5106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44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477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477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2614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2369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l" for="ch" forName="parTx2" refType="w" fact="0.4893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4648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if>
          <dgm:else name="Name18">
            <dgm:choose name="Name19">
              <dgm:if name="Name20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6779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6944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7141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690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665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640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6152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9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640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640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803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821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312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6497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21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5726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594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6206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5894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55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522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4894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56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522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522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7386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7631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r" for="ch" forName="parTx2" refType="w" fact="0.5107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5352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func="var" arg="dir" op="equ" val="norm">
            <dgm:choose name="Name25">
              <dgm:if name="Name26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2981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2676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357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44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323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23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6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68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491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513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68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68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487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1328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732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3573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4763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4604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27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3684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3307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912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494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342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23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12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79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6068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6346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79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79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837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1641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l" for="ch" forName="parTx2" refType="w" fact="0.4612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4416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l" for="ch" forName="parTx3" refType="w" fact="0.5886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569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if>
          <dgm:else name="Name28">
            <dgm:choose name="Name29">
              <dgm:if name="Name30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7019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7324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643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55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677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76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4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31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509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486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31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31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513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8672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268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6427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5237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5396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31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6316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6693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088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506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658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76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88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21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3932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3654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21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21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163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8359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r" for="ch" forName="parTx2" refType="w" fact="0.5388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5584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r" for="ch" forName="parTx3" refType="w" fact="0.4114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431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func="var" arg="dir" op="equ" val="norm">
            <dgm:choose name="Name35">
              <dgm:if name="Name36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3253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2949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263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313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67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5486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5267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5462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565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5851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604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565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565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466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1333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10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3972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229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509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722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5588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37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3978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3606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3223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829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717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6709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6441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6679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691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715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739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691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691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793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163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l" for="ch" forName="parTx2" refType="w" fact="0.502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4857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l" for="ch" forName="parTx3" refType="w" fact="0.6394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6231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l" for="ch" forName="parTx4" refType="w" fact="0.6997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6834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if>
          <dgm:else name="Name38">
            <dgm:choose name="Name39">
              <dgm:if name="Name40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6747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7051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736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687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32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4514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4733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4538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434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4149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395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434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434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534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8667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89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6028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771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490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278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4412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41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6022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6394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6777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171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283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3291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3559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3321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308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284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260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308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308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207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837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r" for="ch" forName="parTx2" refType="w" fact="0.498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5143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r" for="ch" forName="parTx3" refType="w" fact="0.3606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3769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r" for="ch" forName="parTx4" refType="w" fact="0.3003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3166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else>
        </dgm:choose>
      </dgm:if>
      <dgm:if name="Name42" axis="ch" ptType="node" func="cnt" op="equ" val="5">
        <dgm:choose name="Name43">
          <dgm:if name="Name44" func="var" arg="dir" op="equ" val="norm">
            <dgm:choose name="Name45">
              <dgm:if name="Name46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3263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001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2733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462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69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484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5549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601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577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5951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6123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629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6467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6123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6123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1746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1631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982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3866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194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5078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827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5712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18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6064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47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3951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634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331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981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68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43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672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7278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699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7207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741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7624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7832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741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741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211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197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l" for="ch" forName="parTx2" refType="w" fact="0.4822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4682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l" for="ch" forName="parTx3" refType="w" fact="0.629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61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l" for="ch" forName="parTx4" refType="w" fact="0.7057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6917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l" for="ch" forName="parTx5" refType="w" fact="0.7484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7344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if>
          <dgm:else name="Name48">
            <dgm:choose name="Name49">
              <dgm:if name="Name50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6737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999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7267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538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30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516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4451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399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422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4049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3877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370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3533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3877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3877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8254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8369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018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6134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806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4922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173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4288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82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3936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51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6049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366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669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019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31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57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328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2722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300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2793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258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2376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2168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258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258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788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802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r" for="ch" forName="parTx2" refType="w" fact="0.5178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5318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r" for="ch" forName="parTx3" refType="w" fact="0.371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38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r" for="ch" forName="parTx4" refType="w" fact="0.2943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3083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r" for="ch" forName="parTx5" refType="w" fact="0.2516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2656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else>
        </dgm:choose>
      </dgm:if>
      <dgm:if name="Name52" axis="ch" ptType="node" func="cnt" op="equ" val="6">
        <dgm:choose name="Name53">
          <dgm:if name="Name54" func="var" arg="dir" op="equ" val="norm">
            <dgm:choose name="Name55">
              <dgm:if name="Name56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3608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3384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15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2923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2688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883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69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5696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624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6509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6281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6437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6593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67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690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6593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6593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091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1988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273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4169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349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524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998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5894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416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6313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644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6541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57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4276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401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739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3464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3186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786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564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67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740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7714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7443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7628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7814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7999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818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7814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7814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479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2356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l" for="ch" forName="parTx2" refType="w" fact="0.5064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4941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l" for="ch" forName="parTx3" refType="w" fact="0.6339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6216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l" for="ch" forName="parTx4" refType="w" fact="0.7108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698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l" for="ch" forName="parTx5" refType="w" fact="0.7604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7481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l" for="ch" forName="parTx6" refType="w" fact="0.7874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7751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if>
          <dgm:else name="Name58">
            <dgm:choose name="Name59">
              <dgm:if name="Name60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6392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6616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84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7077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7312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117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30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4304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375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3491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3719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3563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340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32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309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340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340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909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8012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727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5831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651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475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002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4106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584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3687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356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3459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61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5724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599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261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6536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6814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214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436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32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259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2286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2557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2372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218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2001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181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218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218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522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7644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r" for="ch" forName="parTx2" refType="w" fact="0.4937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5059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r" for="ch" forName="parTx3" refType="w" fact="0.3662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3784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r" for="ch" forName="parTx4" refType="w" fact="0.2893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301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r" for="ch" forName="parTx5" refType="w" fact="0.2397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2519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r" for="ch" forName="parTx6" refType="w" fact="0.2127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2249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else>
        </dgm:choose>
      </dgm:if>
      <dgm:else name="Name62">
        <dgm:choose name="Name63">
          <dgm:if name="Name64" func="var" arg="dir" op="equ" val="norm">
            <dgm:choose name="Name65">
              <dgm:if name="Name66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390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3721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353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337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142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088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926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583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6371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6701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6853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6627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6773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6919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706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7212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6919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6919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556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246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53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4439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511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541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6132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6037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576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648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828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6733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  <dgm:constr type="l" for="ch" forName="parTx7" refType="w" fact="0.6966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6871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l" for="ch" forName="desTx7" refType="r" refFor="ch" refForName="parTx7"/>
                  <dgm:constr type="r" for="ch" forName="desTx7" refType="w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67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445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4244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4026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806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584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803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618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665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7266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7643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7816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7558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772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7892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8058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822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7892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7892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91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2806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l" for="ch" forName="parTx2" refType="w" fact="0.5172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5063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l" for="ch" forName="parTx3" refType="w" fact="0.628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6176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l" for="ch" forName="parTx4" refType="w" fact="0.6994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688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l" for="ch" forName="parTx5" refType="w" fact="0.7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7391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l" for="ch" forName="parTx6" refType="w" fact="0.7788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7679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l" for="ch" forName="parTx7" refType="w" fact="0.794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7836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if>
          <dgm:else name="Name68">
            <dgm:choose name="Name69">
              <dgm:if name="Name70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609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6279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647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663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858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912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074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416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3629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3299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3147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3373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3227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3081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293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2788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3081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3081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444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754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46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5561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489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458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3868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3963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424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352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172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3267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  <dgm:constr type="r" for="ch" forName="parTx7" refType="w" fact="0.3034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3129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r" for="ch" forName="desTx7" refType="l" refFor="ch" refForName="parTx7"/>
                  <dgm:constr type="l" for="ch" forName="desTx7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71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554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5756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5974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194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416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197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382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334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2734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2357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2184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2442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227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2108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1942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177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2108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2108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08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7194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r" for="ch" forName="parTx2" refType="w" fact="0.4828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4937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r" for="ch" forName="parTx3" refType="w" fact="0.371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3824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r" for="ch" forName="parTx4" refType="w" fact="0.3006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311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r" for="ch" forName="parTx5" refType="w" fact="0.2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2609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r" for="ch" forName="parTx6" refType="w" fact="0.2212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2321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r" for="ch" forName="parTx7" refType="w" fact="0.205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2164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else>
        </dgm:choose>
      </dgm:else>
    </dgm:choose>
    <dgm:forEach name="wrapper" axis="self" ptType="parTrans">
      <dgm:forEach name="wrapper2" axis="self" ptType="sibTrans" st="2"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choose name="Name72">
      <dgm:if name="Name73" axis="ch" ptType="node" func="cnt" op="gte" val="2">
        <dgm:layoutNode name="dot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4"/>
    </dgm:choose>
    <dgm:choose name="Name75">
      <dgm:if name="Name76" axis="ch" ptType="node" func="cnt" op="gte" val="3">
        <dgm:layoutNode name="dot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7"/>
    </dgm:choose>
    <dgm:choose name="Name78">
      <dgm:if name="Name79" axis="ch" ptType="node" func="cnt" op="gte" val="4">
        <dgm:layoutNode name="dot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0"/>
    </dgm:choose>
    <dgm:choose name="Name81">
      <dgm:if name="Name82" axis="ch" ptType="node" func="cnt" op="gte" val="5">
        <dgm:layoutNode name="dot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8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3"/>
    </dgm:choose>
    <dgm:choose name="Name84">
      <dgm:if name="Name85" axis="ch" ptType="node" func="cnt" op="gte" val="6">
        <dgm:layoutNode name="dot9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10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6"/>
    </dgm:choose>
    <dgm:choose name="Name87">
      <dgm:if name="Name88" axis="ch" ptType="node" func="cnt" op="gte" val="7">
        <dgm:layoutNode name="dot1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9"/>
    </dgm:choose>
    <dgm:choose name="Name90">
      <dgm:if name="Name91" axis="ch" ptType="node" func="cnt" op="gte" val="2">
        <dgm:layoutNode name="dotArrow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92"/>
    </dgm:choose>
    <dgm:forEach name="Name93" axis="ch" ptType="node" cnt="1">
      <dgm:layoutNode name="parTx1">
        <dgm:choose name="Name94">
          <dgm:if name="Name95" func="var" arg="dir" op="equ" val="norm">
            <dgm:alg type="tx">
              <dgm:param type="parTxLTRAlign" val="l"/>
              <dgm:param type="parTxRTLAlign" val="r"/>
            </dgm:alg>
          </dgm:if>
          <dgm:else name="Name96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97">
          <dgm:if name="Name98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99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00">
        <dgm:if name="Name101" axis="ch" ptType="node" func="cnt" op="gte" val="1">
          <dgm:layoutNode name="desTx1" styleLbl="revTx">
            <dgm:varLst>
              <dgm:bulletEnabled val="1"/>
            </dgm:varLst>
            <dgm:choose name="Name102">
              <dgm:if name="Name103" func="var" arg="dir" op="equ" val="norm">
                <dgm:choose name="Name104">
                  <dgm:if name="Name105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06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07">
                <dgm:choose name="Name108">
                  <dgm:if name="Name109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10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11"/>
      </dgm:choose>
    </dgm:forEach>
    <dgm:forEach name="Name112" axis="ch" ptType="sibTrans" hideLastTrans="0" cnt="1">
      <dgm:layoutNode name="picture1">
        <dgm:alg type="sp"/>
        <dgm:shape xmlns:r="http://schemas.openxmlformats.org/officeDocument/2006/relationships" r:blip="">
          <dgm:adjLst/>
        </dgm:shape>
        <dgm:presOf/>
        <dgm:constrLst/>
        <dgm:forEach name="Name113" ref="imageRepeat"/>
      </dgm:layoutNode>
    </dgm:forEach>
    <dgm:forEach name="Name114" axis="ch" ptType="node" st="2" cnt="1">
      <dgm:layoutNode name="parTx2">
        <dgm:choose name="Name115">
          <dgm:if name="Name116" func="var" arg="dir" op="equ" val="norm">
            <dgm:alg type="tx">
              <dgm:param type="parTxLTRAlign" val="l"/>
              <dgm:param type="parTxRTLAlign" val="r"/>
            </dgm:alg>
          </dgm:if>
          <dgm:else name="Name117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18">
          <dgm:if name="Name119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20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21">
        <dgm:if name="Name122" axis="ch" ptType="node" func="cnt" op="gte" val="1">
          <dgm:layoutNode name="desTx2" styleLbl="revTx">
            <dgm:varLst>
              <dgm:bulletEnabled val="1"/>
            </dgm:varLst>
            <dgm:choose name="Name123">
              <dgm:if name="Name124" func="var" arg="dir" op="equ" val="norm">
                <dgm:choose name="Name125">
                  <dgm:if name="Name126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27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28">
                <dgm:choose name="Name129">
                  <dgm:if name="Name130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31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32"/>
      </dgm:choose>
    </dgm:forEach>
    <dgm:forEach name="Name133" axis="ch" ptType="sibTrans" hideLastTrans="0" st="2" cnt="1">
      <dgm:layoutNode name="picture2">
        <dgm:alg type="sp"/>
        <dgm:shape xmlns:r="http://schemas.openxmlformats.org/officeDocument/2006/relationships" r:blip="">
          <dgm:adjLst/>
        </dgm:shape>
        <dgm:presOf/>
        <dgm:constrLst/>
        <dgm:forEach name="Name134" ref="imageRepeat"/>
      </dgm:layoutNode>
    </dgm:forEach>
    <dgm:forEach name="Name135" axis="ch" ptType="node" st="3" cnt="1">
      <dgm:layoutNode name="parTx3">
        <dgm:choose name="Name136">
          <dgm:if name="Name137" func="var" arg="dir" op="equ" val="norm">
            <dgm:alg type="tx">
              <dgm:param type="parTxLTRAlign" val="l"/>
              <dgm:param type="parTxRTLAlign" val="r"/>
            </dgm:alg>
          </dgm:if>
          <dgm:else name="Name138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39">
          <dgm:if name="Name140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41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42">
        <dgm:if name="Name143" axis="ch" ptType="node" func="cnt" op="gte" val="1">
          <dgm:layoutNode name="desTx3" styleLbl="revTx">
            <dgm:varLst>
              <dgm:bulletEnabled val="1"/>
            </dgm:varLst>
            <dgm:choose name="Name144">
              <dgm:if name="Name145" func="var" arg="dir" op="equ" val="norm">
                <dgm:choose name="Name146">
                  <dgm:if name="Name147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48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49">
                <dgm:choose name="Name150">
                  <dgm:if name="Name151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5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53"/>
      </dgm:choose>
    </dgm:forEach>
    <dgm:forEach name="Name154" axis="ch" ptType="sibTrans" hideLastTrans="0" st="3" cnt="1">
      <dgm:layoutNode name="picture3">
        <dgm:alg type="sp"/>
        <dgm:shape xmlns:r="http://schemas.openxmlformats.org/officeDocument/2006/relationships" r:blip="">
          <dgm:adjLst/>
        </dgm:shape>
        <dgm:presOf/>
        <dgm:constrLst/>
        <dgm:forEach name="Name155" ref="imageRepeat"/>
      </dgm:layoutNode>
    </dgm:forEach>
    <dgm:forEach name="Name156" axis="ch" ptType="node" st="4" cnt="1">
      <dgm:layoutNode name="parTx4">
        <dgm:choose name="Name157">
          <dgm:if name="Name158" func="var" arg="dir" op="equ" val="norm">
            <dgm:alg type="tx">
              <dgm:param type="parTxLTRAlign" val="l"/>
              <dgm:param type="parTxRTLAlign" val="r"/>
            </dgm:alg>
          </dgm:if>
          <dgm:else name="Name159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60">
          <dgm:if name="Name161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62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63">
        <dgm:if name="Name164" axis="ch" ptType="node" func="cnt" op="gte" val="1">
          <dgm:layoutNode name="desTx4" styleLbl="revTx">
            <dgm:varLst>
              <dgm:bulletEnabled val="1"/>
            </dgm:varLst>
            <dgm:choose name="Name165">
              <dgm:if name="Name166" func="var" arg="dir" op="equ" val="norm">
                <dgm:choose name="Name167">
                  <dgm:if name="Name168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69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70">
                <dgm:choose name="Name171">
                  <dgm:if name="Name172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73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74"/>
      </dgm:choose>
    </dgm:forEach>
    <dgm:forEach name="Name175" axis="ch" ptType="sibTrans" hideLastTrans="0" st="4" cnt="1">
      <dgm:layoutNode name="picture4">
        <dgm:alg type="sp"/>
        <dgm:shape xmlns:r="http://schemas.openxmlformats.org/officeDocument/2006/relationships" r:blip="">
          <dgm:adjLst/>
        </dgm:shape>
        <dgm:presOf/>
        <dgm:constrLst/>
        <dgm:forEach name="Name176" ref="imageRepeat"/>
      </dgm:layoutNode>
    </dgm:forEach>
    <dgm:forEach name="Name177" axis="ch" ptType="node" st="5" cnt="1">
      <dgm:layoutNode name="parTx5">
        <dgm:choose name="Name178">
          <dgm:if name="Name179" func="var" arg="dir" op="equ" val="norm">
            <dgm:alg type="tx">
              <dgm:param type="parTxLTRAlign" val="l"/>
              <dgm:param type="parTxRTLAlign" val="r"/>
            </dgm:alg>
          </dgm:if>
          <dgm:else name="Name180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81">
          <dgm:if name="Name182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83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84">
        <dgm:if name="Name185" axis="ch" ptType="node" func="cnt" op="gte" val="1">
          <dgm:layoutNode name="desTx5" styleLbl="revTx">
            <dgm:varLst>
              <dgm:bulletEnabled val="1"/>
            </dgm:varLst>
            <dgm:choose name="Name186">
              <dgm:if name="Name187" func="var" arg="dir" op="equ" val="norm">
                <dgm:choose name="Name188">
                  <dgm:if name="Name189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90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91">
                <dgm:choose name="Name192">
                  <dgm:if name="Name193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94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95"/>
      </dgm:choose>
    </dgm:forEach>
    <dgm:forEach name="Name196" axis="ch" ptType="sibTrans" hideLastTrans="0" st="5" cnt="1">
      <dgm:layoutNode name="picture5">
        <dgm:alg type="sp"/>
        <dgm:shape xmlns:r="http://schemas.openxmlformats.org/officeDocument/2006/relationships" r:blip="">
          <dgm:adjLst/>
        </dgm:shape>
        <dgm:presOf/>
        <dgm:constrLst/>
        <dgm:forEach name="Name197" ref="imageRepeat"/>
      </dgm:layoutNode>
    </dgm:forEach>
    <dgm:forEach name="Name198" axis="ch" ptType="node" st="6" cnt="1">
      <dgm:layoutNode name="parTx6">
        <dgm:choose name="Name199">
          <dgm:if name="Name200" func="var" arg="dir" op="equ" val="norm">
            <dgm:alg type="tx">
              <dgm:param type="parTxLTRAlign" val="l"/>
              <dgm:param type="parTxRTLAlign" val="r"/>
            </dgm:alg>
          </dgm:if>
          <dgm:else name="Name201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02">
          <dgm:if name="Name203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04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05">
        <dgm:if name="Name206" axis="ch" ptType="node" func="cnt" op="gte" val="1">
          <dgm:layoutNode name="desTx6" styleLbl="revTx">
            <dgm:varLst>
              <dgm:bulletEnabled val="1"/>
            </dgm:varLst>
            <dgm:choose name="Name207">
              <dgm:if name="Name208" func="var" arg="dir" op="equ" val="norm">
                <dgm:choose name="Name209">
                  <dgm:if name="Name210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11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12">
                <dgm:choose name="Name213">
                  <dgm:if name="Name214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15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16"/>
      </dgm:choose>
    </dgm:forEach>
    <dgm:forEach name="Name217" axis="ch" ptType="sibTrans" hideLastTrans="0" st="6" cnt="1">
      <dgm:layoutNode name="picture6">
        <dgm:alg type="sp"/>
        <dgm:shape xmlns:r="http://schemas.openxmlformats.org/officeDocument/2006/relationships" r:blip="">
          <dgm:adjLst/>
        </dgm:shape>
        <dgm:presOf/>
        <dgm:constrLst/>
        <dgm:forEach name="Name218" ref="imageRepeat"/>
      </dgm:layoutNode>
    </dgm:forEach>
    <dgm:forEach name="Name219" axis="ch" ptType="node" st="7" cnt="1">
      <dgm:layoutNode name="parTx7">
        <dgm:choose name="Name220">
          <dgm:if name="Name221" func="var" arg="dir" op="equ" val="norm">
            <dgm:alg type="tx">
              <dgm:param type="parTxLTRAlign" val="l"/>
              <dgm:param type="parTxRTLAlign" val="r"/>
            </dgm:alg>
          </dgm:if>
          <dgm:else name="Name222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23">
          <dgm:if name="Name224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25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26">
        <dgm:if name="Name227" axis="ch" ptType="node" func="cnt" op="gte" val="1">
          <dgm:layoutNode name="desTx7" styleLbl="revTx">
            <dgm:varLst>
              <dgm:bulletEnabled val="1"/>
            </dgm:varLst>
            <dgm:choose name="Name228">
              <dgm:if name="Name229" func="var" arg="dir" op="equ" val="norm">
                <dgm:choose name="Name230">
                  <dgm:if name="Name231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32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33">
                <dgm:choose name="Name234">
                  <dgm:if name="Name235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36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37"/>
      </dgm:choose>
    </dgm:forEach>
    <dgm:forEach name="Name238" axis="ch" ptType="sibTrans" hideLastTrans="0" st="7" cnt="1">
      <dgm:layoutNode name="picture7">
        <dgm:alg type="sp"/>
        <dgm:shape xmlns:r="http://schemas.openxmlformats.org/officeDocument/2006/relationships" r:blip="">
          <dgm:adjLst/>
        </dgm:shape>
        <dgm:presOf/>
        <dgm:constrLst/>
        <dgm:forEach name="Name239" ref="imageRepeat"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89794" tIns="44897" rIns="89794" bIns="44897" numCol="1" anchor="t" anchorCtr="0" compatLnSpc="1">
            <a:prstTxWarp prst="textNoShape">
              <a:avLst/>
            </a:prstTxWarp>
          </a:bodyPr>
          <a:lstStyle>
            <a:lvl1pPr algn="l" defTabSz="898525" eaLnBrk="0" latinLnBrk="0" hangingPunct="0">
              <a:defRPr kumimoji="0" sz="12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19538" y="0"/>
            <a:ext cx="2938462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89794" tIns="44897" rIns="89794" bIns="44897" numCol="1" anchor="t" anchorCtr="0" compatLnSpc="1">
            <a:prstTxWarp prst="textNoShape">
              <a:avLst/>
            </a:prstTxWarp>
          </a:bodyPr>
          <a:lstStyle>
            <a:lvl1pPr algn="r" defTabSz="898525" eaLnBrk="0" latinLnBrk="0" hangingPunct="0">
              <a:defRPr kumimoji="0" sz="12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09025"/>
            <a:ext cx="2938463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89794" tIns="44897" rIns="89794" bIns="44897" numCol="1" anchor="b" anchorCtr="0" compatLnSpc="1">
            <a:prstTxWarp prst="textNoShape">
              <a:avLst/>
            </a:prstTxWarp>
          </a:bodyPr>
          <a:lstStyle>
            <a:lvl1pPr algn="l" defTabSz="898525" eaLnBrk="0" latinLnBrk="0" hangingPunct="0">
              <a:defRPr kumimoji="0" sz="12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19538" y="8709025"/>
            <a:ext cx="2938462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89794" tIns="44897" rIns="89794" bIns="44897" numCol="1" anchor="b" anchorCtr="0" compatLnSpc="1">
            <a:prstTxWarp prst="textNoShape">
              <a:avLst/>
            </a:prstTxWarp>
          </a:bodyPr>
          <a:lstStyle>
            <a:lvl1pPr algn="r" defTabSz="898525" eaLnBrk="0" latinLnBrk="0" hangingPunct="0">
              <a:defRPr kumimoji="0" sz="1200">
                <a:latin typeface="Times New Roman" pitchFamily="18" charset="0"/>
              </a:defRPr>
            </a:lvl1pPr>
          </a:lstStyle>
          <a:p>
            <a:fld id="{5EED847E-943A-415C-94E1-D86BADF34E5D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820610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latinLnBrk="0" hangingPunct="0">
              <a:defRPr kumimoji="0" sz="12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latinLnBrk="0" hangingPunct="0">
              <a:defRPr kumimoji="0" sz="12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latinLnBrk="0" hangingPunct="0">
              <a:defRPr kumimoji="0" sz="1200">
                <a:latin typeface="Times New Roman" pitchFamily="18" charset="0"/>
              </a:defRPr>
            </a:lvl1pPr>
          </a:lstStyle>
          <a:p>
            <a:endParaRPr lang="en-US" altLang="ko-KR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latinLnBrk="0" hangingPunct="0">
              <a:defRPr kumimoji="0" sz="1200">
                <a:latin typeface="Times New Roman" pitchFamily="18" charset="0"/>
              </a:defRPr>
            </a:lvl1pPr>
          </a:lstStyle>
          <a:p>
            <a:fld id="{2BFC9BAD-AC4E-4CFB-92EA-8D24BA69223F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011737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1pPr>
    <a:lvl2pPr marL="461963" algn="l" defTabSz="933450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2pPr>
    <a:lvl3pPr marL="923925" algn="l" defTabSz="933450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3pPr>
    <a:lvl4pPr marL="1387475" algn="l" defTabSz="933450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4pPr>
    <a:lvl5pPr marL="1849438" algn="l" defTabSz="933450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/>
              <a:pPr/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278282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/>
              <a:pPr/>
              <a:t>3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838532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/>
              <a:pPr/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612250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/>
              <a:pPr/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599174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/>
              <a:pPr/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806857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>
                <a:solidFill>
                  <a:prstClr val="black"/>
                </a:solidFill>
              </a:rPr>
              <a:pPr/>
              <a:t>24</a:t>
            </a:fld>
            <a:endParaRPr lang="en-US" altLang="ko-K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0685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/>
              <a:pPr/>
              <a:t>2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360645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Синергетический эффект – целое больше</a:t>
            </a:r>
            <a:r>
              <a:rPr lang="ru-RU" baseline="0" dirty="0" smtClean="0"/>
              <a:t> суммы частей</a:t>
            </a:r>
          </a:p>
          <a:p>
            <a:pPr marL="228600" indent="-228600">
              <a:buAutoNum type="arabicPeriod"/>
            </a:pPr>
            <a:r>
              <a:rPr lang="ru-RU" baseline="0" dirty="0" smtClean="0"/>
              <a:t>Вся переписка в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ync</a:t>
            </a:r>
            <a:r>
              <a:rPr lang="ru-RU" baseline="0" dirty="0" smtClean="0"/>
              <a:t> сохраняется в </a:t>
            </a:r>
            <a:r>
              <a:rPr lang="en-US" baseline="0" dirty="0" smtClean="0"/>
              <a:t>Exchange</a:t>
            </a:r>
            <a:endParaRPr lang="ru-RU" baseline="0" dirty="0" smtClean="0"/>
          </a:p>
          <a:p>
            <a:pPr marL="228600" indent="-228600">
              <a:buAutoNum type="arabicPeriod"/>
            </a:pPr>
            <a:r>
              <a:rPr lang="ru-RU" baseline="0" dirty="0" smtClean="0"/>
              <a:t>Задачи для коллективной работы в </a:t>
            </a:r>
            <a:r>
              <a:rPr lang="en-US" baseline="0" dirty="0" err="1" smtClean="0"/>
              <a:t>Sharepoint</a:t>
            </a:r>
            <a:r>
              <a:rPr lang="en-US" baseline="0" dirty="0" smtClean="0"/>
              <a:t> – </a:t>
            </a:r>
            <a:r>
              <a:rPr lang="ru-RU" baseline="0" dirty="0" smtClean="0"/>
              <a:t>отображаются в </a:t>
            </a:r>
            <a:r>
              <a:rPr lang="ru-RU" baseline="0" dirty="0" err="1" smtClean="0"/>
              <a:t>аутлуке</a:t>
            </a:r>
            <a:r>
              <a:rPr lang="ru-RU" baseline="0" dirty="0" smtClean="0"/>
              <a:t> у исполнителей</a:t>
            </a:r>
          </a:p>
          <a:p>
            <a:pPr marL="228600" indent="-228600">
              <a:buAutoNum type="arabicPeriod"/>
            </a:pPr>
            <a:r>
              <a:rPr lang="ru-RU" baseline="0" dirty="0" smtClean="0"/>
              <a:t>Если у меня встреча в календаре – в </a:t>
            </a:r>
            <a:r>
              <a:rPr lang="en-US" baseline="0" dirty="0" err="1" smtClean="0"/>
              <a:t>Lync</a:t>
            </a:r>
            <a:r>
              <a:rPr lang="en-US" baseline="0" dirty="0" smtClean="0"/>
              <a:t> </a:t>
            </a:r>
            <a:r>
              <a:rPr lang="ru-RU" baseline="0" dirty="0" smtClean="0"/>
              <a:t>статус будет «Занят»</a:t>
            </a:r>
          </a:p>
          <a:p>
            <a:pPr marL="228600" indent="-228600">
              <a:buAutoNum type="arabicPeriod"/>
            </a:pPr>
            <a:r>
              <a:rPr lang="ru-RU" baseline="0" dirty="0" smtClean="0"/>
              <a:t>Электронное письмо является началом нового рабочего процесса в </a:t>
            </a:r>
            <a:r>
              <a:rPr lang="en-US" baseline="0" dirty="0" err="1" smtClean="0"/>
              <a:t>sharepoint</a:t>
            </a:r>
            <a:r>
              <a:rPr lang="en-US" baseline="0" dirty="0" smtClean="0"/>
              <a:t>. </a:t>
            </a:r>
            <a:r>
              <a:rPr lang="ru-RU" baseline="0" dirty="0" smtClean="0"/>
              <a:t>Например, заявка на техподдержку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/>
              <a:pPr/>
              <a:t>2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770514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/>
              <a:pPr/>
              <a:t>2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731606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FC9BAD-AC4E-4CFB-92EA-8D24BA69223F}" type="slidenum">
              <a:rPr lang="ko-KR" altLang="en-US" smtClean="0"/>
              <a:pPr/>
              <a:t>2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15486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0" y="1671638"/>
            <a:ext cx="9144000" cy="720725"/>
          </a:xfrm>
          <a:extLst>
            <a:ext uri="{909E8E84-426E-40DD-AFC4-6F175D3DCCD1}">
              <a14:hiddenFill xmlns:a14="http://schemas.microsoft.com/office/drawing/2010/main">
                <a:solidFill>
                  <a:srgbClr val="E6E6E6">
                    <a:alpha val="50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 algn="ctr">
              <a:defRPr sz="4100">
                <a:solidFill>
                  <a:schemeClr val="bg2"/>
                </a:solidFill>
              </a:defRPr>
            </a:lvl1pPr>
          </a:lstStyle>
          <a:p>
            <a:pPr lvl="0"/>
            <a:r>
              <a:rPr lang="ru-RU" altLang="ko-KR" noProof="0" smtClean="0"/>
              <a:t>Образец заголовка</a:t>
            </a:r>
            <a:endParaRPr lang="en-US" altLang="ko-KR" noProof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56970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42125" y="115888"/>
            <a:ext cx="2124075" cy="59055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3" y="115888"/>
            <a:ext cx="6221412" cy="59055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04792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4438" y="115888"/>
            <a:ext cx="6481762" cy="86518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68313" y="2060575"/>
            <a:ext cx="7920037" cy="3960813"/>
          </a:xfrm>
        </p:spPr>
        <p:txBody>
          <a:bodyPr/>
          <a:lstStyle/>
          <a:p>
            <a:r>
              <a:rPr lang="ru-RU" smtClean="0"/>
              <a:t>Вставка таблицы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86135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4438" y="115888"/>
            <a:ext cx="6481762" cy="86518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68313" y="2060575"/>
            <a:ext cx="7920037" cy="3960813"/>
          </a:xfrm>
        </p:spPr>
        <p:txBody>
          <a:bodyPr/>
          <a:lstStyle/>
          <a:p>
            <a:r>
              <a:rPr lang="ru-RU" smtClean="0"/>
              <a:t>Вставка диаграммы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8712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34751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2125638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68313" y="2060575"/>
            <a:ext cx="3883025" cy="39608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03738" y="2060575"/>
            <a:ext cx="3884612" cy="39608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30258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49196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28923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911781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651726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3454518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20" name="Rectangle 180"/>
          <p:cNvSpPr>
            <a:spLocks noChangeArrowheads="1"/>
          </p:cNvSpPr>
          <p:nvPr/>
        </p:nvSpPr>
        <p:spPr bwMode="auto">
          <a:xfrm>
            <a:off x="8639175" y="6545263"/>
            <a:ext cx="504825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r"/>
            <a:endParaRPr kumimoji="0" lang="en-US" altLang="ko-KR" sz="1400">
              <a:latin typeface="Tahoma" pitchFamily="34" charset="0"/>
            </a:endParaRPr>
          </a:p>
        </p:txBody>
      </p:sp>
      <p:sp>
        <p:nvSpPr>
          <p:cNvPr id="36025" name="Rectangle 18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2060575"/>
            <a:ext cx="7920037" cy="396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ko-KR" smtClean="0"/>
              <a:t>Образец текста</a:t>
            </a:r>
          </a:p>
          <a:p>
            <a:pPr lvl="1"/>
            <a:r>
              <a:rPr lang="ru-RU" altLang="ko-KR" smtClean="0"/>
              <a:t>Второй уровень</a:t>
            </a:r>
          </a:p>
          <a:p>
            <a:pPr lvl="2"/>
            <a:r>
              <a:rPr lang="ru-RU" altLang="ko-KR" smtClean="0"/>
              <a:t>Третий уровень</a:t>
            </a:r>
          </a:p>
          <a:p>
            <a:pPr lvl="3"/>
            <a:r>
              <a:rPr lang="ru-RU" altLang="ko-KR" smtClean="0"/>
              <a:t>Четвертый уровень</a:t>
            </a:r>
          </a:p>
          <a:p>
            <a:pPr lvl="4"/>
            <a:r>
              <a:rPr lang="ru-RU" altLang="ko-KR" smtClean="0"/>
              <a:t>Пятый уровень</a:t>
            </a:r>
            <a:endParaRPr lang="en-US" altLang="ko-KR" smtClean="0"/>
          </a:p>
        </p:txBody>
      </p:sp>
      <p:sp>
        <p:nvSpPr>
          <p:cNvPr id="36023" name="Rectangle 183"/>
          <p:cNvSpPr>
            <a:spLocks noGrp="1" noChangeArrowheads="1"/>
          </p:cNvSpPr>
          <p:nvPr>
            <p:ph type="title"/>
          </p:nvPr>
        </p:nvSpPr>
        <p:spPr bwMode="auto">
          <a:xfrm>
            <a:off x="2484438" y="115888"/>
            <a:ext cx="6481762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2">
                        <a:alpha val="34000"/>
                      </a:scheme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ko-KR" smtClean="0"/>
              <a:t>Образец заголовка</a:t>
            </a:r>
            <a:endParaRPr lang="en-US" altLang="ko-KR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</p:sldLayoutIdLst>
  <p:timing>
    <p:tnLst>
      <p:par>
        <p:cTn id="1" dur="indefinite" restart="never" nodeType="tmRoot"/>
      </p:par>
    </p:tnLst>
  </p:timing>
  <p:txStyles>
    <p:titleStyle>
      <a:lvl1pPr algn="r" rtl="0" eaLnBrk="1" fontAlgn="base" latinLnBrk="1" hangingPunct="1">
        <a:spcBef>
          <a:spcPct val="0"/>
        </a:spcBef>
        <a:spcAft>
          <a:spcPct val="0"/>
        </a:spcAft>
        <a:defRPr kumimoji="1" sz="3300" b="1" i="1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1" fontAlgn="base" latinLnBrk="1" hangingPunct="1">
        <a:spcBef>
          <a:spcPct val="0"/>
        </a:spcBef>
        <a:spcAft>
          <a:spcPct val="0"/>
        </a:spcAft>
        <a:defRPr kumimoji="1" sz="3300" b="1" i="1">
          <a:solidFill>
            <a:schemeClr val="tx2"/>
          </a:solidFill>
          <a:latin typeface="Tahoma" pitchFamily="34" charset="0"/>
          <a:ea typeface="굴림" pitchFamily="34" charset="-127"/>
        </a:defRPr>
      </a:lvl2pPr>
      <a:lvl3pPr algn="r" rtl="0" eaLnBrk="1" fontAlgn="base" latinLnBrk="1" hangingPunct="1">
        <a:spcBef>
          <a:spcPct val="0"/>
        </a:spcBef>
        <a:spcAft>
          <a:spcPct val="0"/>
        </a:spcAft>
        <a:defRPr kumimoji="1" sz="3300" b="1" i="1">
          <a:solidFill>
            <a:schemeClr val="tx2"/>
          </a:solidFill>
          <a:latin typeface="Tahoma" pitchFamily="34" charset="0"/>
          <a:ea typeface="굴림" pitchFamily="34" charset="-127"/>
        </a:defRPr>
      </a:lvl3pPr>
      <a:lvl4pPr algn="r" rtl="0" eaLnBrk="1" fontAlgn="base" latinLnBrk="1" hangingPunct="1">
        <a:spcBef>
          <a:spcPct val="0"/>
        </a:spcBef>
        <a:spcAft>
          <a:spcPct val="0"/>
        </a:spcAft>
        <a:defRPr kumimoji="1" sz="3300" b="1" i="1">
          <a:solidFill>
            <a:schemeClr val="tx2"/>
          </a:solidFill>
          <a:latin typeface="Tahoma" pitchFamily="34" charset="0"/>
          <a:ea typeface="굴림" pitchFamily="34" charset="-127"/>
        </a:defRPr>
      </a:lvl4pPr>
      <a:lvl5pPr algn="r" rtl="0" eaLnBrk="1" fontAlgn="base" latinLnBrk="1" hangingPunct="1">
        <a:spcBef>
          <a:spcPct val="0"/>
        </a:spcBef>
        <a:spcAft>
          <a:spcPct val="0"/>
        </a:spcAft>
        <a:defRPr kumimoji="1" sz="3300" b="1" i="1">
          <a:solidFill>
            <a:schemeClr val="tx2"/>
          </a:solidFill>
          <a:latin typeface="Tahoma" pitchFamily="34" charset="0"/>
          <a:ea typeface="굴림" pitchFamily="34" charset="-127"/>
        </a:defRPr>
      </a:lvl5pPr>
      <a:lvl6pPr marL="457200" algn="r" rtl="0" eaLnBrk="1" fontAlgn="base" latinLnBrk="1" hangingPunct="1">
        <a:spcBef>
          <a:spcPct val="0"/>
        </a:spcBef>
        <a:spcAft>
          <a:spcPct val="0"/>
        </a:spcAft>
        <a:defRPr kumimoji="1" sz="3300" b="1" i="1">
          <a:solidFill>
            <a:schemeClr val="tx2"/>
          </a:solidFill>
          <a:latin typeface="Tahoma" pitchFamily="34" charset="0"/>
          <a:ea typeface="굴림" pitchFamily="34" charset="-127"/>
        </a:defRPr>
      </a:lvl6pPr>
      <a:lvl7pPr marL="914400" algn="r" rtl="0" eaLnBrk="1" fontAlgn="base" latinLnBrk="1" hangingPunct="1">
        <a:spcBef>
          <a:spcPct val="0"/>
        </a:spcBef>
        <a:spcAft>
          <a:spcPct val="0"/>
        </a:spcAft>
        <a:defRPr kumimoji="1" sz="3300" b="1" i="1">
          <a:solidFill>
            <a:schemeClr val="tx2"/>
          </a:solidFill>
          <a:latin typeface="Tahoma" pitchFamily="34" charset="0"/>
          <a:ea typeface="굴림" pitchFamily="34" charset="-127"/>
        </a:defRPr>
      </a:lvl7pPr>
      <a:lvl8pPr marL="1371600" algn="r" rtl="0" eaLnBrk="1" fontAlgn="base" latinLnBrk="1" hangingPunct="1">
        <a:spcBef>
          <a:spcPct val="0"/>
        </a:spcBef>
        <a:spcAft>
          <a:spcPct val="0"/>
        </a:spcAft>
        <a:defRPr kumimoji="1" sz="3300" b="1" i="1">
          <a:solidFill>
            <a:schemeClr val="tx2"/>
          </a:solidFill>
          <a:latin typeface="Tahoma" pitchFamily="34" charset="0"/>
          <a:ea typeface="굴림" pitchFamily="34" charset="-127"/>
        </a:defRPr>
      </a:lvl8pPr>
      <a:lvl9pPr marL="1828800" algn="r" rtl="0" eaLnBrk="1" fontAlgn="base" latinLnBrk="1" hangingPunct="1">
        <a:spcBef>
          <a:spcPct val="0"/>
        </a:spcBef>
        <a:spcAft>
          <a:spcPct val="0"/>
        </a:spcAft>
        <a:defRPr kumimoji="1" sz="3300" b="1" i="1">
          <a:solidFill>
            <a:schemeClr val="tx2"/>
          </a:solidFill>
          <a:latin typeface="Tahoma" pitchFamily="34" charset="0"/>
          <a:ea typeface="굴림" pitchFamily="34" charset="-127"/>
        </a:defRPr>
      </a:lvl9pPr>
    </p:titleStyle>
    <p:bodyStyle>
      <a:lvl1pPr marL="342900" indent="-342900" algn="l" rtl="0" eaLnBrk="1" fontAlgn="base" latinLnBrk="1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latinLnBrk="1" hangingPunct="1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tx1"/>
        </a:buClr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folHlink"/>
        </a:buClr>
        <a:buChar char="•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folHlink"/>
        </a:buClr>
        <a:buChar char="•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folHlink"/>
        </a:buClr>
        <a:buChar char="•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folHlink"/>
        </a:buClr>
        <a:buChar char="•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folHlink"/>
        </a:buClr>
        <a:buChar char="•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openxmlformats.org/officeDocument/2006/relationships/image" Target="../media/image13.png"/><Relationship Id="rId5" Type="http://schemas.openxmlformats.org/officeDocument/2006/relationships/diagramColors" Target="../diagrams/colors1.xml"/><Relationship Id="rId15" Type="http://schemas.openxmlformats.org/officeDocument/2006/relationships/image" Target="../media/image17.png"/><Relationship Id="rId10" Type="http://schemas.openxmlformats.org/officeDocument/2006/relationships/image" Target="../media/image12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2.wdp"/><Relationship Id="rId4" Type="http://schemas.openxmlformats.org/officeDocument/2006/relationships/image" Target="../media/image4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22" name="Rectangle 118"/>
          <p:cNvSpPr>
            <a:spLocks noGrp="1" noChangeArrowheads="1"/>
          </p:cNvSpPr>
          <p:nvPr>
            <p:ph type="ctrTitle"/>
          </p:nvPr>
        </p:nvSpPr>
        <p:spPr>
          <a:xfrm>
            <a:off x="0" y="1772171"/>
            <a:ext cx="9144000" cy="720725"/>
          </a:xfrm>
        </p:spPr>
        <p:txBody>
          <a:bodyPr/>
          <a:lstStyle/>
          <a:p>
            <a:r>
              <a:rPr lang="ru-RU" altLang="ko-KR" dirty="0" smtClean="0">
                <a:solidFill>
                  <a:schemeClr val="tx2"/>
                </a:solidFill>
              </a:rPr>
              <a:t/>
            </a:r>
            <a:br>
              <a:rPr lang="ru-RU" altLang="ko-KR" dirty="0" smtClean="0">
                <a:solidFill>
                  <a:schemeClr val="tx2"/>
                </a:solidFill>
              </a:rPr>
            </a:br>
            <a:r>
              <a:rPr lang="ru-RU" altLang="ko-KR" sz="3200" dirty="0" smtClean="0">
                <a:solidFill>
                  <a:schemeClr val="tx2"/>
                </a:solidFill>
              </a:rPr>
              <a:t>Лекция № 12</a:t>
            </a:r>
            <a:r>
              <a:rPr lang="ru-RU" altLang="ko-KR" dirty="0" smtClean="0">
                <a:solidFill>
                  <a:schemeClr val="tx2"/>
                </a:solidFill>
              </a:rPr>
              <a:t/>
            </a:r>
            <a:br>
              <a:rPr lang="ru-RU" altLang="ko-KR" dirty="0" smtClean="0">
                <a:solidFill>
                  <a:schemeClr val="tx2"/>
                </a:solidFill>
              </a:rPr>
            </a:br>
            <a:r>
              <a:rPr lang="ru-RU" altLang="ko-KR" dirty="0" smtClean="0">
                <a:solidFill>
                  <a:schemeClr val="tx2"/>
                </a:solidFill>
              </a:rPr>
              <a:t>Облачные технологии</a:t>
            </a:r>
            <a:endParaRPr lang="en-US" altLang="ko-KR" dirty="0">
              <a:solidFill>
                <a:schemeClr val="tx2"/>
              </a:solidFill>
            </a:endParaRPr>
          </a:p>
        </p:txBody>
      </p:sp>
      <p:sp>
        <p:nvSpPr>
          <p:cNvPr id="3" name="Rectangle 118"/>
          <p:cNvSpPr txBox="1">
            <a:spLocks noChangeArrowheads="1"/>
          </p:cNvSpPr>
          <p:nvPr/>
        </p:nvSpPr>
        <p:spPr bwMode="auto">
          <a:xfrm>
            <a:off x="-35496" y="5805264"/>
            <a:ext cx="914400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6E6E6">
                    <a:alpha val="50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100" b="1" i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300" b="1" i="1">
                <a:solidFill>
                  <a:schemeClr val="tx2"/>
                </a:solidFill>
                <a:latin typeface="Tahoma" pitchFamily="34" charset="0"/>
                <a:ea typeface="굴림" pitchFamily="34" charset="-127"/>
              </a:defRPr>
            </a:lvl2pPr>
            <a:lvl3pPr algn="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300" b="1" i="1">
                <a:solidFill>
                  <a:schemeClr val="tx2"/>
                </a:solidFill>
                <a:latin typeface="Tahoma" pitchFamily="34" charset="0"/>
                <a:ea typeface="굴림" pitchFamily="34" charset="-127"/>
              </a:defRPr>
            </a:lvl3pPr>
            <a:lvl4pPr algn="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300" b="1" i="1">
                <a:solidFill>
                  <a:schemeClr val="tx2"/>
                </a:solidFill>
                <a:latin typeface="Tahoma" pitchFamily="34" charset="0"/>
                <a:ea typeface="굴림" pitchFamily="34" charset="-127"/>
              </a:defRPr>
            </a:lvl4pPr>
            <a:lvl5pPr algn="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300" b="1" i="1">
                <a:solidFill>
                  <a:schemeClr val="tx2"/>
                </a:solidFill>
                <a:latin typeface="Tahoma" pitchFamily="34" charset="0"/>
                <a:ea typeface="굴림" pitchFamily="34" charset="-127"/>
              </a:defRPr>
            </a:lvl5pPr>
            <a:lvl6pPr marL="457200" algn="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300" b="1" i="1">
                <a:solidFill>
                  <a:schemeClr val="tx2"/>
                </a:solidFill>
                <a:latin typeface="Tahoma" pitchFamily="34" charset="0"/>
                <a:ea typeface="굴림" pitchFamily="34" charset="-127"/>
              </a:defRPr>
            </a:lvl6pPr>
            <a:lvl7pPr marL="914400" algn="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300" b="1" i="1">
                <a:solidFill>
                  <a:schemeClr val="tx2"/>
                </a:solidFill>
                <a:latin typeface="Tahoma" pitchFamily="34" charset="0"/>
                <a:ea typeface="굴림" pitchFamily="34" charset="-127"/>
              </a:defRPr>
            </a:lvl7pPr>
            <a:lvl8pPr marL="1371600" algn="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300" b="1" i="1">
                <a:solidFill>
                  <a:schemeClr val="tx2"/>
                </a:solidFill>
                <a:latin typeface="Tahoma" pitchFamily="34" charset="0"/>
                <a:ea typeface="굴림" pitchFamily="34" charset="-127"/>
              </a:defRPr>
            </a:lvl8pPr>
            <a:lvl9pPr marL="1828800" algn="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3300" b="1" i="1">
                <a:solidFill>
                  <a:schemeClr val="tx2"/>
                </a:solidFill>
                <a:latin typeface="Tahoma" pitchFamily="34" charset="0"/>
                <a:ea typeface="굴림" pitchFamily="34" charset="-127"/>
              </a:defRPr>
            </a:lvl9pPr>
          </a:lstStyle>
          <a:p>
            <a:r>
              <a:rPr lang="en-US" altLang="ko-KR" sz="2800" dirty="0">
                <a:solidFill>
                  <a:schemeClr val="tx2"/>
                </a:solidFill>
              </a:rPr>
              <a:t>http://my.ict.nsc.ru/~guskov/courses/software/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то такое облако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196753"/>
            <a:ext cx="8676456" cy="2880320"/>
          </a:xfrm>
        </p:spPr>
        <p:txBody>
          <a:bodyPr/>
          <a:lstStyle/>
          <a:p>
            <a:pPr marL="0" indent="0">
              <a:buNone/>
            </a:pPr>
            <a:r>
              <a:rPr lang="ru-RU" sz="2400" i="1" dirty="0" smtClean="0"/>
              <a:t>Облачные вычисления </a:t>
            </a:r>
            <a:r>
              <a:rPr lang="ru-RU" sz="2400" dirty="0" smtClean="0"/>
              <a:t>(англ. </a:t>
            </a:r>
            <a:r>
              <a:rPr lang="ru-RU" sz="2400" dirty="0" err="1" smtClean="0"/>
              <a:t>cloud</a:t>
            </a:r>
            <a:r>
              <a:rPr lang="ru-RU" sz="2400" dirty="0" smtClean="0"/>
              <a:t> </a:t>
            </a:r>
            <a:r>
              <a:rPr lang="ru-RU" sz="2400" dirty="0" err="1" smtClean="0"/>
              <a:t>computing</a:t>
            </a:r>
            <a:r>
              <a:rPr lang="ru-RU" sz="2400" dirty="0" smtClean="0"/>
              <a:t>) — это </a:t>
            </a:r>
            <a:br>
              <a:rPr lang="ru-RU" sz="2400" dirty="0" smtClean="0"/>
            </a:br>
            <a:r>
              <a:rPr lang="ru-RU" sz="2400" b="1" dirty="0" smtClean="0"/>
              <a:t>модель</a:t>
            </a:r>
            <a:r>
              <a:rPr lang="ru-RU" sz="2400" dirty="0" smtClean="0"/>
              <a:t> обеспечения повсеместного и удобного сетевого </a:t>
            </a:r>
            <a:br>
              <a:rPr lang="ru-RU" sz="2400" dirty="0" smtClean="0"/>
            </a:br>
            <a:r>
              <a:rPr lang="ru-RU" sz="2400" dirty="0" smtClean="0"/>
              <a:t>доступа по требованию к общему пулу конфигурируемых </a:t>
            </a:r>
            <a:br>
              <a:rPr lang="ru-RU" sz="2400" dirty="0" smtClean="0"/>
            </a:br>
            <a:r>
              <a:rPr lang="ru-RU" sz="2400" dirty="0" smtClean="0"/>
              <a:t>вычислительных ресурсов, которые могут быть оперативно предоставлены и освобождены с минимальными </a:t>
            </a:r>
            <a:r>
              <a:rPr lang="ru-RU" sz="2400" dirty="0" err="1" smtClean="0"/>
              <a:t>эксплуата</a:t>
            </a:r>
            <a:r>
              <a:rPr lang="en-US" sz="2400" dirty="0" smtClean="0"/>
              <a:t>-</a:t>
            </a:r>
            <a:r>
              <a:rPr lang="ru-RU" sz="2400" dirty="0" err="1" smtClean="0"/>
              <a:t>ционными</a:t>
            </a:r>
            <a:r>
              <a:rPr lang="ru-RU" sz="2400" dirty="0" smtClean="0"/>
              <a:t> затратами и/или обращениями к провайдеру.</a:t>
            </a:r>
          </a:p>
          <a:p>
            <a:pPr marL="0" indent="0" algn="r">
              <a:buNone/>
            </a:pPr>
            <a:r>
              <a:rPr lang="ru-RU" sz="2400" i="1" dirty="0" smtClean="0"/>
              <a:t>Национальный Институт стандартов и технологий (США)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179512" y="4077072"/>
            <a:ext cx="8676456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itchFamily="2" charset="2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•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ru-RU" sz="2400" dirty="0" smtClean="0">
                <a:solidFill>
                  <a:srgbClr val="FF3300"/>
                </a:solidFill>
              </a:rPr>
              <a:t>Облако – это НЕ программа</a:t>
            </a:r>
          </a:p>
          <a:p>
            <a:r>
              <a:rPr lang="ru-RU" sz="2400" dirty="0" smtClean="0">
                <a:solidFill>
                  <a:srgbClr val="FF3300"/>
                </a:solidFill>
              </a:rPr>
              <a:t>Облако – это НЕ сервер или кластер серверов</a:t>
            </a:r>
            <a:br>
              <a:rPr lang="ru-RU" sz="2400" dirty="0" smtClean="0">
                <a:solidFill>
                  <a:srgbClr val="FF3300"/>
                </a:solidFill>
              </a:rPr>
            </a:br>
            <a:endParaRPr lang="ru-RU" sz="2400" dirty="0" smtClean="0">
              <a:solidFill>
                <a:srgbClr val="FF3300"/>
              </a:solidFill>
            </a:endParaRPr>
          </a:p>
          <a:p>
            <a:r>
              <a:rPr lang="ru-RU" sz="2400" dirty="0" smtClean="0">
                <a:solidFill>
                  <a:srgbClr val="00B050"/>
                </a:solidFill>
              </a:rPr>
              <a:t>Облако – это </a:t>
            </a:r>
            <a:r>
              <a:rPr lang="ru-RU" sz="2400" b="1" dirty="0" smtClean="0">
                <a:solidFill>
                  <a:srgbClr val="00B050"/>
                </a:solidFill>
              </a:rPr>
              <a:t>способ </a:t>
            </a:r>
            <a:r>
              <a:rPr lang="ru-RU" sz="2400" dirty="0" smtClean="0">
                <a:solidFill>
                  <a:srgbClr val="00B050"/>
                </a:solidFill>
              </a:rPr>
              <a:t>построения </a:t>
            </a:r>
            <a:r>
              <a:rPr lang="en-US" sz="2400" dirty="0" smtClean="0">
                <a:solidFill>
                  <a:srgbClr val="00B050"/>
                </a:solidFill>
              </a:rPr>
              <a:t>IT-</a:t>
            </a:r>
            <a:r>
              <a:rPr lang="ru-RU" sz="2400" dirty="0" smtClean="0">
                <a:solidFill>
                  <a:srgbClr val="00B050"/>
                </a:solidFill>
              </a:rPr>
              <a:t>инфраструктуры, </a:t>
            </a:r>
            <a:br>
              <a:rPr lang="ru-RU" sz="2400" dirty="0" smtClean="0">
                <a:solidFill>
                  <a:srgbClr val="00B050"/>
                </a:solidFill>
              </a:rPr>
            </a:br>
            <a:r>
              <a:rPr lang="ru-RU" sz="2400" dirty="0" smtClean="0">
                <a:solidFill>
                  <a:srgbClr val="00B050"/>
                </a:solidFill>
              </a:rPr>
              <a:t>удовлетворяющий </a:t>
            </a:r>
            <a:r>
              <a:rPr lang="ru-RU" sz="2400" i="1" dirty="0" smtClean="0">
                <a:solidFill>
                  <a:srgbClr val="00B050"/>
                </a:solidFill>
              </a:rPr>
              <a:t>модели </a:t>
            </a:r>
            <a:r>
              <a:rPr lang="ru-RU" sz="2400" dirty="0" smtClean="0">
                <a:solidFill>
                  <a:srgbClr val="00B050"/>
                </a:solidFill>
              </a:rPr>
              <a:t>облачных вычислений</a:t>
            </a:r>
            <a:endParaRPr lang="ru-RU" sz="2400" i="1" dirty="0" smtClean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81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ы облак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6381" y="2060575"/>
            <a:ext cx="7920037" cy="3960813"/>
          </a:xfrm>
        </p:spPr>
        <p:txBody>
          <a:bodyPr/>
          <a:lstStyle/>
          <a:p>
            <a:endParaRPr lang="ru-RU" dirty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76026879"/>
              </p:ext>
            </p:extLst>
          </p:nvPr>
        </p:nvGraphicFramePr>
        <p:xfrm>
          <a:off x="35496" y="899056"/>
          <a:ext cx="5165786" cy="55779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42981" y="1393667"/>
            <a:ext cx="1386365" cy="1020233"/>
          </a:xfrm>
          <a:prstGeom prst="rect">
            <a:avLst/>
          </a:prstGeom>
        </p:spPr>
      </p:pic>
      <p:pic>
        <p:nvPicPr>
          <p:cNvPr id="6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94309" y="1506384"/>
            <a:ext cx="1181037" cy="1179153"/>
          </a:xfrm>
          <a:prstGeom prst="rect">
            <a:avLst/>
          </a:prstGeom>
        </p:spPr>
      </p:pic>
      <p:pic>
        <p:nvPicPr>
          <p:cNvPr id="7" name="Picture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50108" y="1530718"/>
            <a:ext cx="1640417" cy="1023478"/>
          </a:xfrm>
          <a:prstGeom prst="rect">
            <a:avLst/>
          </a:prstGeom>
        </p:spPr>
      </p:pic>
      <p:pic>
        <p:nvPicPr>
          <p:cNvPr id="8" name="Picture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650108" y="2714857"/>
            <a:ext cx="1544621" cy="1152525"/>
          </a:xfrm>
          <a:prstGeom prst="rect">
            <a:avLst/>
          </a:prstGeom>
        </p:spPr>
      </p:pic>
      <p:pic>
        <p:nvPicPr>
          <p:cNvPr id="9" name="Picture 1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576550" y="2789239"/>
            <a:ext cx="1459946" cy="1060742"/>
          </a:xfrm>
          <a:prstGeom prst="rect">
            <a:avLst/>
          </a:prstGeom>
        </p:spPr>
      </p:pic>
      <p:pic>
        <p:nvPicPr>
          <p:cNvPr id="10" name="Picture 16"/>
          <p:cNvPicPr>
            <a:picLocks noChangeAspect="1"/>
          </p:cNvPicPr>
          <p:nvPr/>
        </p:nvPicPr>
        <p:blipFill rotWithShape="1">
          <a:blip r:embed="rId12"/>
          <a:srcRect t="25111" b="23531"/>
          <a:stretch/>
        </p:blipFill>
        <p:spPr>
          <a:xfrm>
            <a:off x="5588275" y="3269006"/>
            <a:ext cx="2143125" cy="1100667"/>
          </a:xfrm>
          <a:prstGeom prst="rect">
            <a:avLst/>
          </a:prstGeom>
        </p:spPr>
      </p:pic>
      <p:pic>
        <p:nvPicPr>
          <p:cNvPr id="11" name="Picture 17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794124" y="4454429"/>
            <a:ext cx="1458384" cy="1531636"/>
          </a:xfrm>
          <a:prstGeom prst="rect">
            <a:avLst/>
          </a:prstGeom>
        </p:spPr>
      </p:pic>
      <p:pic>
        <p:nvPicPr>
          <p:cNvPr id="12" name="Picture 18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836863" y="4382781"/>
            <a:ext cx="1917701" cy="1278467"/>
          </a:xfrm>
          <a:prstGeom prst="rect">
            <a:avLst/>
          </a:prstGeom>
        </p:spPr>
      </p:pic>
      <p:pic>
        <p:nvPicPr>
          <p:cNvPr id="13" name="Picture 19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039561" y="5372159"/>
            <a:ext cx="1994923" cy="1369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890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2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6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4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8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2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лачные вычисления</a:t>
            </a:r>
            <a:endParaRPr lang="ru-RU" dirty="0"/>
          </a:p>
        </p:txBody>
      </p:sp>
      <p:pic>
        <p:nvPicPr>
          <p:cNvPr id="6146" name="Picture 2" descr="http://upload.wikimedia.org/wikipedia/commons/thumb/b/b5/Cloud_computing.svg/400px-Cloud_computing.svg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893239"/>
            <a:ext cx="7416824" cy="6712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7891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115888"/>
            <a:ext cx="8282632" cy="865187"/>
          </a:xfrm>
        </p:spPr>
        <p:txBody>
          <a:bodyPr/>
          <a:lstStyle/>
          <a:p>
            <a:r>
              <a:rPr lang="ru-RU" dirty="0" smtClean="0"/>
              <a:t>Ключевые характеристики обла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амообслуживание пользователей</a:t>
            </a:r>
          </a:p>
          <a:p>
            <a:r>
              <a:rPr lang="ru-RU" dirty="0"/>
              <a:t>Универсальный доступ по сети</a:t>
            </a:r>
          </a:p>
          <a:p>
            <a:r>
              <a:rPr lang="ru-RU" dirty="0"/>
              <a:t>Объединение ресурсов </a:t>
            </a:r>
          </a:p>
          <a:p>
            <a:r>
              <a:rPr lang="ru-RU" dirty="0"/>
              <a:t>Масштабируемость</a:t>
            </a:r>
          </a:p>
          <a:p>
            <a:r>
              <a:rPr lang="ru-RU" dirty="0"/>
              <a:t>Учет потребления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5586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облачных сервис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552" y="1772816"/>
            <a:ext cx="7920037" cy="3960813"/>
          </a:xfrm>
        </p:spPr>
        <p:txBody>
          <a:bodyPr/>
          <a:lstStyle/>
          <a:p>
            <a:r>
              <a:rPr lang="en-US" b="1" dirty="0"/>
              <a:t>Infrastructure as a service (</a:t>
            </a:r>
            <a:r>
              <a:rPr lang="en-US" b="1" dirty="0" err="1"/>
              <a:t>IaaS</a:t>
            </a:r>
            <a:r>
              <a:rPr lang="en-US" b="1" dirty="0"/>
              <a:t>)</a:t>
            </a:r>
          </a:p>
          <a:p>
            <a:r>
              <a:rPr lang="en-US" b="1" dirty="0"/>
              <a:t>Platform as a service (</a:t>
            </a:r>
            <a:r>
              <a:rPr lang="en-US" b="1" dirty="0" err="1"/>
              <a:t>PaaS</a:t>
            </a:r>
            <a:r>
              <a:rPr lang="en-US" b="1" dirty="0"/>
              <a:t>)</a:t>
            </a:r>
          </a:p>
          <a:p>
            <a:r>
              <a:rPr lang="en-US" b="1" dirty="0"/>
              <a:t>Software as a service (</a:t>
            </a:r>
            <a:r>
              <a:rPr lang="en-US" b="1" dirty="0" err="1"/>
              <a:t>SaaS</a:t>
            </a:r>
            <a:r>
              <a:rPr lang="en-US" b="1" dirty="0" smtClean="0"/>
              <a:t>)</a:t>
            </a:r>
            <a:r>
              <a:rPr lang="ru-RU" b="1" dirty="0" smtClean="0"/>
              <a:t/>
            </a:r>
            <a:br>
              <a:rPr lang="ru-RU" b="1" dirty="0" smtClean="0"/>
            </a:br>
            <a:endParaRPr lang="ru-RU" b="1" dirty="0" smtClean="0"/>
          </a:p>
          <a:p>
            <a:r>
              <a:rPr lang="en-US" dirty="0"/>
              <a:t>Storage as a service (</a:t>
            </a:r>
            <a:r>
              <a:rPr lang="en-US" dirty="0" err="1"/>
              <a:t>STaaS</a:t>
            </a:r>
            <a:r>
              <a:rPr lang="en-US" dirty="0"/>
              <a:t>)</a:t>
            </a:r>
          </a:p>
          <a:p>
            <a:r>
              <a:rPr lang="en-US" dirty="0" smtClean="0"/>
              <a:t>Data </a:t>
            </a:r>
            <a:r>
              <a:rPr lang="en-US" dirty="0"/>
              <a:t>as a service (</a:t>
            </a:r>
            <a:r>
              <a:rPr lang="en-US" dirty="0" err="1"/>
              <a:t>DaaS</a:t>
            </a:r>
            <a:r>
              <a:rPr lang="en-US" dirty="0"/>
              <a:t>)</a:t>
            </a:r>
          </a:p>
          <a:p>
            <a:r>
              <a:rPr lang="en-US" dirty="0" smtClean="0"/>
              <a:t>Desktop </a:t>
            </a:r>
            <a:r>
              <a:rPr lang="en-US" dirty="0"/>
              <a:t>virtualizatio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400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115888"/>
            <a:ext cx="8282632" cy="865187"/>
          </a:xfrm>
        </p:spPr>
        <p:txBody>
          <a:bodyPr/>
          <a:lstStyle/>
          <a:p>
            <a:r>
              <a:rPr lang="ru-RU" dirty="0" smtClean="0"/>
              <a:t>Виды облачной инфраструктуры</a:t>
            </a:r>
            <a:endParaRPr lang="ru-RU" dirty="0"/>
          </a:p>
        </p:txBody>
      </p:sp>
      <p:pic>
        <p:nvPicPr>
          <p:cNvPr id="7170" name="Picture 2" descr="Figure 1. Three levels of cloud service provisioning IaaS, PaaS or SaaS (source Microsoft)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24744"/>
            <a:ext cx="7632848" cy="5562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464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цепция облака</a:t>
            </a:r>
            <a:endParaRPr lang="ru-RU" dirty="0"/>
          </a:p>
        </p:txBody>
      </p:sp>
      <p:graphicFrame>
        <p:nvGraphicFramePr>
          <p:cNvPr id="4" name="Diagram 4"/>
          <p:cNvGraphicFramePr/>
          <p:nvPr>
            <p:extLst>
              <p:ext uri="{D42A27DB-BD31-4B8C-83A1-F6EECF244321}">
                <p14:modId xmlns:p14="http://schemas.microsoft.com/office/powerpoint/2010/main" val="3250673905"/>
              </p:ext>
            </p:extLst>
          </p:nvPr>
        </p:nvGraphicFramePr>
        <p:xfrm>
          <a:off x="-1482090" y="819149"/>
          <a:ext cx="9848850" cy="60388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29259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иды развертывания</a:t>
            </a:r>
            <a:endParaRPr lang="ru-RU" dirty="0"/>
          </a:p>
        </p:txBody>
      </p:sp>
      <p:graphicFrame>
        <p:nvGraphicFramePr>
          <p:cNvPr id="4" name="Diagram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82465057"/>
              </p:ext>
            </p:extLst>
          </p:nvPr>
        </p:nvGraphicFramePr>
        <p:xfrm>
          <a:off x="251520" y="1844824"/>
          <a:ext cx="7344816" cy="39608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02868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5888"/>
            <a:ext cx="8066608" cy="865187"/>
          </a:xfrm>
        </p:spPr>
        <p:txBody>
          <a:bodyPr/>
          <a:lstStyle/>
          <a:p>
            <a:r>
              <a:rPr lang="ru-RU" sz="2800" dirty="0" smtClean="0"/>
              <a:t>Облако – новый уровень виртуализации</a:t>
            </a:r>
            <a:endParaRPr lang="ru-RU" sz="2800" dirty="0"/>
          </a:p>
        </p:txBody>
      </p:sp>
      <p:sp>
        <p:nvSpPr>
          <p:cNvPr id="4" name="Скругленная прямоугольная выноска 3"/>
          <p:cNvSpPr/>
          <p:nvPr/>
        </p:nvSpPr>
        <p:spPr bwMode="auto">
          <a:xfrm>
            <a:off x="4499992" y="1196752"/>
            <a:ext cx="4485059" cy="720080"/>
          </a:xfrm>
          <a:prstGeom prst="wedgeRoundRectCallout">
            <a:avLst>
              <a:gd name="adj1" fmla="val -61177"/>
              <a:gd name="adj2" fmla="val 73082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  <a:t>0. Нет виртуализации</a:t>
            </a:r>
            <a:b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</a:br>
            <a:r>
              <a:rPr kumimoji="1" lang="ru-RU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1 задача – 1 физически</a:t>
            </a:r>
            <a:r>
              <a:rPr lang="ru-RU" sz="1800" i="1" dirty="0" smtClean="0"/>
              <a:t>й сервер</a:t>
            </a:r>
            <a:endParaRPr kumimoji="1" lang="ru-RU" sz="20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Скругленная прямоугольная выноска 4"/>
          <p:cNvSpPr/>
          <p:nvPr/>
        </p:nvSpPr>
        <p:spPr bwMode="auto">
          <a:xfrm>
            <a:off x="4355976" y="5301208"/>
            <a:ext cx="4493021" cy="720080"/>
          </a:xfrm>
          <a:prstGeom prst="wedgeRoundRectCallout">
            <a:avLst>
              <a:gd name="adj1" fmla="val -61177"/>
              <a:gd name="adj2" fmla="val 73082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  <a:t>2. Облако</a:t>
            </a:r>
            <a:b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</a:br>
            <a:r>
              <a:rPr kumimoji="1" lang="ru-RU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1 задача – </a:t>
            </a:r>
            <a:r>
              <a:rPr lang="en-US" sz="1800" i="1" dirty="0" smtClean="0"/>
              <a:t>?</a:t>
            </a:r>
            <a:r>
              <a:rPr kumimoji="1" lang="ru-RU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виртуальных</a:t>
            </a:r>
            <a:r>
              <a:rPr lang="ru-RU" sz="1800" i="1" dirty="0" smtClean="0"/>
              <a:t> серверов</a:t>
            </a:r>
            <a:endParaRPr kumimoji="1" lang="ru-RU" sz="20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Скругленная прямоугольная выноска 5"/>
          <p:cNvSpPr/>
          <p:nvPr/>
        </p:nvSpPr>
        <p:spPr bwMode="auto">
          <a:xfrm>
            <a:off x="107504" y="3356992"/>
            <a:ext cx="4320480" cy="720080"/>
          </a:xfrm>
          <a:prstGeom prst="wedgeRoundRectCallout">
            <a:avLst>
              <a:gd name="adj1" fmla="val 60738"/>
              <a:gd name="adj2" fmla="val 83664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dirty="0"/>
              <a:t>1</a:t>
            </a: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  <a:t>. Виртуальные</a:t>
            </a:r>
            <a:r>
              <a:rPr kumimoji="1" lang="ru-RU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  <a:t> машины</a:t>
            </a: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  <a:t/>
            </a:r>
            <a:b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</a:br>
            <a:r>
              <a:rPr kumimoji="1" lang="ru-RU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1 задача – 1 виртуальный</a:t>
            </a:r>
            <a:r>
              <a:rPr lang="ru-RU" sz="1800" i="1" dirty="0" smtClean="0"/>
              <a:t> сервер</a:t>
            </a:r>
            <a:endParaRPr kumimoji="1" lang="ru-RU" sz="20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3665984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429" y="2558975"/>
            <a:ext cx="4321571" cy="2742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378607"/>
              </p:ext>
            </p:extLst>
          </p:nvPr>
        </p:nvGraphicFramePr>
        <p:xfrm>
          <a:off x="395537" y="4186570"/>
          <a:ext cx="5400600" cy="3832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5" imgW="7120890" imgH="6280785" progId="Visio.Drawing.11">
                  <p:embed/>
                </p:oleObj>
              </mc:Choice>
              <mc:Fallback>
                <p:oleObj name="Visio" r:id="rId5" imgW="7120890" imgH="62807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7" y="4186570"/>
                        <a:ext cx="5400600" cy="38325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2040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4" descr="http://shop.nag.ru/uploads/catalog_item_image_main/3680/HPC70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99" y="4541816"/>
            <a:ext cx="265172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7848872" cy="865187"/>
          </a:xfrm>
        </p:spPr>
        <p:txBody>
          <a:bodyPr/>
          <a:lstStyle/>
          <a:p>
            <a:r>
              <a:rPr lang="ru-RU" sz="2800" dirty="0" smtClean="0"/>
              <a:t>Облако СО РАН: аппаратная платформа</a:t>
            </a:r>
            <a:endParaRPr lang="ru-RU" sz="28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88840"/>
            <a:ext cx="3600400" cy="2520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Облако 3"/>
          <p:cNvSpPr/>
          <p:nvPr/>
        </p:nvSpPr>
        <p:spPr bwMode="auto">
          <a:xfrm>
            <a:off x="1868674" y="2895203"/>
            <a:ext cx="2376264" cy="1656184"/>
          </a:xfrm>
          <a:prstGeom prst="cloud">
            <a:avLst/>
          </a:prstGeom>
          <a:noFill/>
          <a:ln w="76200" cap="sq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굴림" pitchFamily="34" charset="-127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1082315"/>
            <a:ext cx="2016224" cy="5587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2604" y="3910998"/>
            <a:ext cx="3456558" cy="2192337"/>
          </a:xfrm>
          <a:prstGeom prst="rect">
            <a:avLst/>
          </a:prstGeom>
          <a:noFill/>
          <a:ln w="57150">
            <a:solidFill>
              <a:schemeClr val="bg2">
                <a:lumMod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Скругленная прямоугольная выноска 7"/>
          <p:cNvSpPr/>
          <p:nvPr/>
        </p:nvSpPr>
        <p:spPr bwMode="auto">
          <a:xfrm>
            <a:off x="683568" y="1077913"/>
            <a:ext cx="4485059" cy="720080"/>
          </a:xfrm>
          <a:prstGeom prst="wedgeRoundRectCallout">
            <a:avLst>
              <a:gd name="adj1" fmla="val 1048"/>
              <a:gd name="adj2" fmla="val 75728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  <a:t>Вычислительный комплекс</a:t>
            </a:r>
            <a:b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</a:br>
            <a:r>
              <a:rPr lang="ru-RU" sz="1800" i="1" dirty="0"/>
              <a:t>5 серверов  НР </a:t>
            </a:r>
            <a:r>
              <a:rPr lang="en-US" sz="1800" i="1" dirty="0" err="1"/>
              <a:t>ProLiant</a:t>
            </a:r>
            <a:r>
              <a:rPr lang="en-US" sz="1800" i="1" dirty="0"/>
              <a:t> </a:t>
            </a:r>
            <a:r>
              <a:rPr lang="en-US" sz="1800" i="1" dirty="0" smtClean="0"/>
              <a:t>BLADE460 </a:t>
            </a:r>
            <a:endParaRPr kumimoji="1" lang="ru-RU" sz="20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Скругленная прямоугольная выноска 8"/>
          <p:cNvSpPr/>
          <p:nvPr/>
        </p:nvSpPr>
        <p:spPr bwMode="auto">
          <a:xfrm>
            <a:off x="323528" y="5919701"/>
            <a:ext cx="4485059" cy="720080"/>
          </a:xfrm>
          <a:prstGeom prst="wedgeRoundRectCallout">
            <a:avLst>
              <a:gd name="adj1" fmla="val 53716"/>
              <a:gd name="adj2" fmla="val -122687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ru-RU" sz="2000" dirty="0" smtClean="0"/>
              <a:t>Система хранения данных</a:t>
            </a: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  <a:t/>
            </a:r>
            <a:b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굴림" pitchFamily="34" charset="-127"/>
              </a:rPr>
            </a:br>
            <a:r>
              <a:rPr lang="en-US" sz="1800" i="1" dirty="0" smtClean="0"/>
              <a:t>EMC </a:t>
            </a:r>
            <a:r>
              <a:rPr lang="ru-RU" sz="1800" i="1" dirty="0" smtClean="0"/>
              <a:t>СХ-4 (</a:t>
            </a:r>
            <a:r>
              <a:rPr lang="en-US" sz="1800" i="1" dirty="0" smtClean="0"/>
              <a:t>~</a:t>
            </a:r>
            <a:r>
              <a:rPr lang="ru-RU" sz="1800" i="1" dirty="0" smtClean="0"/>
              <a:t>4 терабайта)</a:t>
            </a:r>
            <a:endParaRPr kumimoji="1" lang="ru-RU" sz="20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Облако 9"/>
          <p:cNvSpPr/>
          <p:nvPr/>
        </p:nvSpPr>
        <p:spPr bwMode="auto">
          <a:xfrm>
            <a:off x="5076056" y="4941168"/>
            <a:ext cx="936103" cy="726090"/>
          </a:xfrm>
          <a:prstGeom prst="cloud">
            <a:avLst/>
          </a:prstGeom>
          <a:noFill/>
          <a:ln w="38100" cap="sq" cmpd="sng" algn="ctr">
            <a:solidFill>
              <a:schemeClr val="bg2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332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иртуальная машин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268760"/>
            <a:ext cx="7920037" cy="3960813"/>
          </a:xfrm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Виртуальная машина </a:t>
            </a:r>
            <a:r>
              <a:rPr lang="ru-RU" dirty="0" smtClean="0"/>
              <a:t>это </a:t>
            </a:r>
            <a:br>
              <a:rPr lang="ru-RU" dirty="0" smtClean="0"/>
            </a:br>
            <a:r>
              <a:rPr lang="ru-RU" dirty="0" smtClean="0"/>
              <a:t>программная </a:t>
            </a:r>
            <a:r>
              <a:rPr lang="ru-RU" dirty="0"/>
              <a:t>и/или аппаратная система,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эмулирующая* </a:t>
            </a:r>
            <a:r>
              <a:rPr lang="ru-RU" dirty="0"/>
              <a:t>аппаратное обеспечение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некоторой платформы и </a:t>
            </a:r>
            <a:r>
              <a:rPr lang="ru-RU" dirty="0"/>
              <a:t>исполняющая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программы </a:t>
            </a:r>
            <a:r>
              <a:rPr lang="ru-RU" dirty="0"/>
              <a:t>для </a:t>
            </a:r>
            <a:r>
              <a:rPr lang="ru-RU" dirty="0" err="1"/>
              <a:t>target</a:t>
            </a:r>
            <a:r>
              <a:rPr lang="ru-RU" dirty="0"/>
              <a:t>-платформы на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err="1" smtClean="0"/>
              <a:t>host</a:t>
            </a:r>
            <a:r>
              <a:rPr lang="ru-RU" dirty="0" smtClean="0"/>
              <a:t>-платформе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ru-RU" sz="2000" dirty="0" err="1" smtClean="0"/>
              <a:t>target</a:t>
            </a:r>
            <a:r>
              <a:rPr lang="ru-RU" sz="2000" dirty="0" smtClean="0"/>
              <a:t> </a:t>
            </a:r>
            <a:r>
              <a:rPr lang="ru-RU" sz="2000" dirty="0"/>
              <a:t>— целевая </a:t>
            </a:r>
            <a:r>
              <a:rPr lang="ru-RU" sz="2000" dirty="0" smtClean="0"/>
              <a:t>или </a:t>
            </a:r>
            <a:r>
              <a:rPr lang="ru-RU" sz="2000" dirty="0"/>
              <a:t>гостевая </a:t>
            </a:r>
            <a:r>
              <a:rPr lang="ru-RU" sz="2000" dirty="0" smtClean="0"/>
              <a:t>платформа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ru-RU" sz="2000" dirty="0" err="1" smtClean="0"/>
              <a:t>host</a:t>
            </a:r>
            <a:r>
              <a:rPr lang="ru-RU" sz="2000" dirty="0" smtClean="0"/>
              <a:t> </a:t>
            </a:r>
            <a:r>
              <a:rPr lang="ru-RU" sz="2000" dirty="0"/>
              <a:t>— </a:t>
            </a:r>
            <a:r>
              <a:rPr lang="ru-RU" sz="2000" dirty="0" smtClean="0"/>
              <a:t>хост-платформа</a:t>
            </a:r>
            <a:r>
              <a:rPr lang="en-US" sz="2000" dirty="0" smtClean="0"/>
              <a:t>, </a:t>
            </a:r>
            <a:r>
              <a:rPr lang="ru-RU" sz="2000" dirty="0" smtClean="0"/>
              <a:t>платформа-хозяин</a:t>
            </a:r>
          </a:p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*</a:t>
            </a:r>
            <a:r>
              <a:rPr lang="ru-RU" sz="2000" dirty="0" smtClean="0"/>
              <a:t>Эмуляция </a:t>
            </a:r>
            <a:r>
              <a:rPr lang="ru-RU" sz="2000" dirty="0"/>
              <a:t>- имитация работы одной системы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средствами </a:t>
            </a:r>
            <a:r>
              <a:rPr lang="ru-RU" sz="2000" dirty="0"/>
              <a:t>другой без потери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функциональных </a:t>
            </a:r>
            <a:r>
              <a:rPr lang="ru-RU" sz="2000" dirty="0"/>
              <a:t>возможностей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и </a:t>
            </a:r>
            <a:r>
              <a:rPr lang="ru-RU" sz="2000" dirty="0"/>
              <a:t>искажений результатов.</a:t>
            </a:r>
          </a:p>
        </p:txBody>
      </p:sp>
      <p:sp>
        <p:nvSpPr>
          <p:cNvPr id="4" name="AutoShape 2" descr="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" descr="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" descr="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" descr="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"/>
            <a:ext cx="3096344" cy="313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4976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5888"/>
            <a:ext cx="7490544" cy="865187"/>
          </a:xfrm>
        </p:spPr>
        <p:txBody>
          <a:bodyPr/>
          <a:lstStyle/>
          <a:p>
            <a:r>
              <a:rPr lang="ru-RU" sz="2800" dirty="0" smtClean="0"/>
              <a:t>Облако СО РАН: виртуальные сервера</a:t>
            </a:r>
            <a:endParaRPr lang="ru-RU" sz="28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124744"/>
            <a:ext cx="6137365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3342512"/>
              </p:ext>
            </p:extLst>
          </p:nvPr>
        </p:nvGraphicFramePr>
        <p:xfrm>
          <a:off x="14114" y="1147192"/>
          <a:ext cx="3621783" cy="5262282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117376"/>
                <a:gridCol w="1784326"/>
                <a:gridCol w="720081"/>
              </a:tblGrid>
              <a:tr h="1834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Приложение</a:t>
                      </a:r>
                      <a:endParaRPr lang="ru-RU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Роль</a:t>
                      </a:r>
                      <a:endParaRPr lang="ru-RU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Память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effectLst/>
                        </a:rPr>
                        <a:t>Exchange</a:t>
                      </a:r>
                      <a:endParaRPr lang="ru-RU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CAS/Mailbox/Hub/UM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0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Edge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effectLst/>
                        </a:rPr>
                        <a:t>Lync</a:t>
                      </a:r>
                      <a:endParaRPr lang="ru-RU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FE/AVConf/CM/WC/Web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6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Edge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Mediation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Monitoring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TMG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sz="100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3228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SQL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Lync, Sharepoint, System Center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0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KMS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sz="100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RDS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rowSpan="9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DC</a:t>
                      </a:r>
                      <a:endParaRPr lang="ru-RU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sbras1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sbras2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test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ict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icg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iae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tomo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kemsc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igm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322846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 err="1">
                          <a:effectLst/>
                        </a:rPr>
                        <a:t>Sharepoint</a:t>
                      </a:r>
                      <a:endParaRPr lang="ru-RU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Central Management/WFE/App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9282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WFE/App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CA</a:t>
                      </a:r>
                      <a:endParaRPr lang="ru-RU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RootCA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 vMerge="1">
                  <a:txBody>
                    <a:bodyPr/>
                    <a:lstStyle/>
                    <a:p>
                      <a:endParaRPr lang="ru-RU" sz="1000" dirty="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CA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DNS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sz="100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0,5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SC VMM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sz="100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83435">
                <a:tc>
                  <a:txBody>
                    <a:bodyPr/>
                    <a:lstStyle/>
                    <a:p>
                      <a:endParaRPr lang="ru-RU" sz="100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sz="1000">
                        <a:effectLst/>
                        <a:latin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62,5</a:t>
                      </a:r>
                      <a:endParaRPr lang="ru-RU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4166550" y="2996952"/>
            <a:ext cx="5076056" cy="3384476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На 5 физических серверах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более </a:t>
            </a:r>
            <a:r>
              <a:rPr lang="ru-RU" dirty="0"/>
              <a:t>7</a:t>
            </a:r>
            <a:r>
              <a:rPr lang="ru-RU" dirty="0" smtClean="0"/>
              <a:t>0 виртуальных машин</a:t>
            </a:r>
            <a:br>
              <a:rPr lang="ru-RU" dirty="0" smtClean="0"/>
            </a:br>
            <a:r>
              <a:rPr lang="ru-RU" dirty="0" smtClean="0"/>
              <a:t>различного назначения</a:t>
            </a:r>
            <a:endParaRPr lang="ru-RU" dirty="0"/>
          </a:p>
        </p:txBody>
      </p:sp>
      <p:sp>
        <p:nvSpPr>
          <p:cNvPr id="8" name="Стрелка вверх 7"/>
          <p:cNvSpPr/>
          <p:nvPr/>
        </p:nvSpPr>
        <p:spPr bwMode="auto">
          <a:xfrm>
            <a:off x="6084168" y="2348880"/>
            <a:ext cx="432048" cy="720080"/>
          </a:xfrm>
          <a:prstGeom prst="upArrow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0" scaled="1"/>
          </a:gra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굴림" pitchFamily="34" charset="-127"/>
            </a:endParaRPr>
          </a:p>
        </p:txBody>
      </p:sp>
      <p:sp>
        <p:nvSpPr>
          <p:cNvPr id="9" name="Стрелка влево 8"/>
          <p:cNvSpPr/>
          <p:nvPr/>
        </p:nvSpPr>
        <p:spPr bwMode="auto">
          <a:xfrm>
            <a:off x="3635896" y="4149080"/>
            <a:ext cx="576064" cy="360040"/>
          </a:xfrm>
          <a:prstGeom prst="leftArrow">
            <a:avLst/>
          </a:prstGeom>
          <a:gradFill rotWithShape="1">
            <a:gsLst>
              <a:gs pos="0">
                <a:schemeClr val="accent1"/>
              </a:gs>
              <a:gs pos="50000">
                <a:schemeClr val="bg1"/>
              </a:gs>
              <a:gs pos="100000">
                <a:schemeClr val="accent1"/>
              </a:gs>
            </a:gsLst>
            <a:lin ang="0" scaled="1"/>
          </a:gra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41549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15888"/>
            <a:ext cx="8570664" cy="865187"/>
          </a:xfrm>
        </p:spPr>
        <p:txBody>
          <a:bodyPr/>
          <a:lstStyle/>
          <a:p>
            <a:r>
              <a:rPr lang="ru-RU" sz="2800" dirty="0" smtClean="0"/>
              <a:t>Архитектура облака на платформе </a:t>
            </a:r>
            <a:r>
              <a:rPr lang="en-US" sz="2800" dirty="0" smtClean="0"/>
              <a:t>Microsoft</a:t>
            </a:r>
            <a:endParaRPr lang="ru-RU" sz="2800" dirty="0"/>
          </a:p>
        </p:txBody>
      </p:sp>
      <p:graphicFrame>
        <p:nvGraphicFramePr>
          <p:cNvPr id="5" name="Объект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44707122"/>
              </p:ext>
            </p:extLst>
          </p:nvPr>
        </p:nvGraphicFramePr>
        <p:xfrm>
          <a:off x="107503" y="1484784"/>
          <a:ext cx="8973991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5614119" imgH="3017210" progId="Visio.Drawing.11">
                  <p:embed/>
                </p:oleObj>
              </mc:Choice>
              <mc:Fallback>
                <p:oleObj name="Visio" r:id="rId4" imgW="5614119" imgH="301721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1484784"/>
                        <a:ext cx="8973991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2962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15888"/>
            <a:ext cx="6986488" cy="865187"/>
          </a:xfrm>
        </p:spPr>
        <p:txBody>
          <a:bodyPr/>
          <a:lstStyle/>
          <a:p>
            <a:r>
              <a:rPr lang="ru-RU" dirty="0" smtClean="0"/>
              <a:t>Почтовый сервер </a:t>
            </a:r>
            <a:r>
              <a:rPr lang="en-US" dirty="0" smtClean="0"/>
              <a:t>MS Exchange</a:t>
            </a:r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203289"/>
            <a:ext cx="3384376" cy="20979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4580" y="1301900"/>
            <a:ext cx="2245116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8584" y="2852936"/>
            <a:ext cx="2245116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825" y="4546427"/>
            <a:ext cx="1230635" cy="2218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Двойная стрелка влево/вправо 3"/>
          <p:cNvSpPr/>
          <p:nvPr/>
        </p:nvSpPr>
        <p:spPr bwMode="auto">
          <a:xfrm>
            <a:off x="3851920" y="3429000"/>
            <a:ext cx="936104" cy="504056"/>
          </a:xfrm>
          <a:prstGeom prst="leftRightArrow">
            <a:avLst/>
          </a:prstGeom>
          <a:solidFill>
            <a:schemeClr val="accent2">
              <a:lumMod val="60000"/>
              <a:lumOff val="4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굴림" pitchFamily="34" charset="-127"/>
            </a:endParaRPr>
          </a:p>
        </p:txBody>
      </p:sp>
      <p:sp>
        <p:nvSpPr>
          <p:cNvPr id="10" name="Двойная стрелка влево/вправо 9"/>
          <p:cNvSpPr/>
          <p:nvPr/>
        </p:nvSpPr>
        <p:spPr bwMode="auto">
          <a:xfrm rot="20082701">
            <a:off x="3746636" y="2223732"/>
            <a:ext cx="936104" cy="504056"/>
          </a:xfrm>
          <a:prstGeom prst="leftRightArrow">
            <a:avLst/>
          </a:prstGeom>
          <a:solidFill>
            <a:schemeClr val="accent2">
              <a:lumMod val="60000"/>
              <a:lumOff val="4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굴림" pitchFamily="34" charset="-127"/>
            </a:endParaRPr>
          </a:p>
        </p:txBody>
      </p:sp>
      <p:sp>
        <p:nvSpPr>
          <p:cNvPr id="11" name="Двойная стрелка влево/вправо 10"/>
          <p:cNvSpPr/>
          <p:nvPr/>
        </p:nvSpPr>
        <p:spPr bwMode="auto">
          <a:xfrm rot="1331974">
            <a:off x="3866592" y="4563170"/>
            <a:ext cx="936104" cy="504056"/>
          </a:xfrm>
          <a:prstGeom prst="leftRightArrow">
            <a:avLst/>
          </a:prstGeom>
          <a:solidFill>
            <a:schemeClr val="accent2">
              <a:lumMod val="60000"/>
              <a:lumOff val="4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ru-R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ea typeface="굴림" pitchFamily="34" charset="-127"/>
            </a:endParaRPr>
          </a:p>
        </p:txBody>
      </p:sp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437097"/>
            <a:ext cx="1080120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4906" y="3159249"/>
            <a:ext cx="9715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621" y="5013176"/>
            <a:ext cx="97155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7878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15888"/>
            <a:ext cx="6986488" cy="865187"/>
          </a:xfrm>
        </p:spPr>
        <p:txBody>
          <a:bodyPr/>
          <a:lstStyle/>
          <a:p>
            <a:r>
              <a:rPr lang="ru-RU" dirty="0"/>
              <a:t>Почтовый сервер </a:t>
            </a:r>
            <a:r>
              <a:rPr lang="en-US" dirty="0"/>
              <a:t>MS Exchange</a:t>
            </a:r>
            <a:endParaRPr lang="ru-RU" dirty="0"/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1542908445"/>
              </p:ext>
            </p:extLst>
          </p:nvPr>
        </p:nvGraphicFramePr>
        <p:xfrm>
          <a:off x="899592" y="1196752"/>
          <a:ext cx="7032104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5301208"/>
            <a:ext cx="2160240" cy="133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4947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1">
        <p:bldAsOne/>
      </p:bldGraphic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15888"/>
            <a:ext cx="7562552" cy="865187"/>
          </a:xfrm>
        </p:spPr>
        <p:txBody>
          <a:bodyPr/>
          <a:lstStyle/>
          <a:p>
            <a:r>
              <a:rPr lang="ru-RU" sz="2800" dirty="0" smtClean="0"/>
              <a:t>Объединенные коммуникации </a:t>
            </a:r>
            <a:r>
              <a:rPr lang="en-US" sz="2800" dirty="0" smtClean="0"/>
              <a:t>MS </a:t>
            </a:r>
            <a:r>
              <a:rPr lang="en-US" sz="2800" dirty="0" err="1" smtClean="0"/>
              <a:t>Lync</a:t>
            </a:r>
            <a:endParaRPr lang="ru-RU" sz="2800" dirty="0"/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3801702546"/>
              </p:ext>
            </p:extLst>
          </p:nvPr>
        </p:nvGraphicFramePr>
        <p:xfrm>
          <a:off x="323528" y="980728"/>
          <a:ext cx="8208912" cy="56886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2476" y="5445224"/>
            <a:ext cx="1885950" cy="124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5742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1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3445"/>
            <a:ext cx="9144000" cy="6515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9442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115888"/>
            <a:ext cx="7058496" cy="865187"/>
          </a:xfrm>
        </p:spPr>
        <p:txBody>
          <a:bodyPr/>
          <a:lstStyle/>
          <a:p>
            <a:r>
              <a:rPr lang="ru-RU" sz="2800" dirty="0" smtClean="0"/>
              <a:t>Платформа для совместной работы </a:t>
            </a:r>
            <a:r>
              <a:rPr lang="en-US" sz="2800" dirty="0" smtClean="0"/>
              <a:t>MS </a:t>
            </a:r>
            <a:r>
              <a:rPr lang="en-US" sz="2800" dirty="0" err="1" smtClean="0"/>
              <a:t>Sharepoint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156395"/>
            <a:ext cx="9036496" cy="3960813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 err="1" smtClean="0"/>
              <a:t>SharePoint</a:t>
            </a:r>
            <a:r>
              <a:rPr lang="ru-RU" sz="2000" dirty="0" smtClean="0"/>
              <a:t> — </a:t>
            </a:r>
            <a:r>
              <a:rPr lang="ru-RU" sz="2000" dirty="0"/>
              <a:t>это коллекция программных продуктов и компонентов,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которая </a:t>
            </a:r>
            <a:r>
              <a:rPr lang="ru-RU" sz="2000" dirty="0"/>
              <a:t>включает в себя следующие компоненты</a:t>
            </a:r>
            <a:r>
              <a:rPr lang="ru-RU" sz="2000" dirty="0" smtClean="0"/>
              <a:t>:</a:t>
            </a:r>
            <a:endParaRPr lang="ru-RU" sz="2000" dirty="0"/>
          </a:p>
          <a:p>
            <a:r>
              <a:rPr lang="ru-RU" sz="2000" dirty="0" smtClean="0"/>
              <a:t>Набор </a:t>
            </a:r>
            <a:r>
              <a:rPr lang="ru-RU" sz="2000" dirty="0"/>
              <a:t>веб-приложений для организации совместной работы</a:t>
            </a:r>
          </a:p>
          <a:p>
            <a:r>
              <a:rPr lang="ru-RU" sz="2000" dirty="0" smtClean="0"/>
              <a:t>Функциональность </a:t>
            </a:r>
            <a:r>
              <a:rPr lang="ru-RU" sz="2000" dirty="0"/>
              <a:t>для создания веб-порталов</a:t>
            </a:r>
          </a:p>
          <a:p>
            <a:r>
              <a:rPr lang="ru-RU" sz="2000" dirty="0" smtClean="0"/>
              <a:t>Модуль </a:t>
            </a:r>
            <a:r>
              <a:rPr lang="ru-RU" sz="2000" dirty="0"/>
              <a:t>поиска информации в документах и информационных системах</a:t>
            </a:r>
          </a:p>
          <a:p>
            <a:r>
              <a:rPr lang="ru-RU" sz="2000" dirty="0" smtClean="0"/>
              <a:t>Функциональность </a:t>
            </a:r>
            <a:r>
              <a:rPr lang="ru-RU" sz="2000" dirty="0"/>
              <a:t>управления рабочими процессами и </a:t>
            </a:r>
            <a:r>
              <a:rPr lang="ru-RU" sz="2000" dirty="0" err="1"/>
              <a:t>cистему</a:t>
            </a:r>
            <a:r>
              <a:rPr lang="ru-RU" sz="2000" dirty="0"/>
              <a:t>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управления </a:t>
            </a:r>
            <a:r>
              <a:rPr lang="ru-RU" sz="2000" dirty="0"/>
              <a:t>содержимым масштаба предприятия</a:t>
            </a:r>
          </a:p>
          <a:p>
            <a:r>
              <a:rPr lang="ru-RU" sz="2000" dirty="0" smtClean="0"/>
              <a:t>Модуль </a:t>
            </a:r>
            <a:r>
              <a:rPr lang="ru-RU" sz="2000" dirty="0"/>
              <a:t>создания форм для ввода информации</a:t>
            </a:r>
          </a:p>
          <a:p>
            <a:r>
              <a:rPr lang="ru-RU" sz="2000" dirty="0" smtClean="0"/>
              <a:t>Функциональность </a:t>
            </a:r>
            <a:r>
              <a:rPr lang="ru-RU" sz="2000" dirty="0"/>
              <a:t>для бизнес-анализа</a:t>
            </a:r>
          </a:p>
          <a:p>
            <a:endParaRPr lang="ru-RU" sz="2000" dirty="0"/>
          </a:p>
          <a:p>
            <a:pPr marL="0" indent="0">
              <a:buNone/>
            </a:pPr>
            <a:r>
              <a:rPr lang="ru-RU" sz="2000" dirty="0" smtClean="0"/>
              <a:t>Создаваемые </a:t>
            </a:r>
            <a:r>
              <a:rPr lang="ru-RU" sz="2000" dirty="0"/>
              <a:t>на платформе </a:t>
            </a:r>
            <a:r>
              <a:rPr lang="ru-RU" sz="2000" dirty="0" err="1"/>
              <a:t>SharePoint</a:t>
            </a:r>
            <a:r>
              <a:rPr lang="ru-RU" sz="2000" dirty="0"/>
              <a:t> сайты могут быть использованы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в </a:t>
            </a:r>
            <a:r>
              <a:rPr lang="ru-RU" sz="2000" dirty="0"/>
              <a:t>качестве хранилища информации, знаний и документов, а также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использоваться </a:t>
            </a:r>
            <a:r>
              <a:rPr lang="ru-RU" sz="2000" dirty="0"/>
              <a:t>для исполнения облегчающих взаимодействие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веб-приложений</a:t>
            </a:r>
            <a:r>
              <a:rPr lang="ru-RU" sz="2000" dirty="0"/>
              <a:t>, таких как вики и блоги. 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51586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инергетический эффект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3953512"/>
              </p:ext>
            </p:extLst>
          </p:nvPr>
        </p:nvGraphicFramePr>
        <p:xfrm>
          <a:off x="468313" y="1340769"/>
          <a:ext cx="8424167" cy="46806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213269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ъявл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92523" y="1052736"/>
            <a:ext cx="5975821" cy="1224136"/>
          </a:xfrm>
        </p:spPr>
        <p:txBody>
          <a:bodyPr/>
          <a:lstStyle/>
          <a:p>
            <a:pPr marL="0" indent="0" algn="ctr">
              <a:buNone/>
            </a:pPr>
            <a:r>
              <a:rPr lang="ru-RU" dirty="0" smtClean="0"/>
              <a:t>В небольшую компанию требуется </a:t>
            </a:r>
            <a:br>
              <a:rPr lang="ru-RU" dirty="0" smtClean="0"/>
            </a:br>
            <a:r>
              <a:rPr lang="ru-RU" dirty="0" smtClean="0"/>
              <a:t>системный администратор…</a:t>
            </a:r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50858"/>
            <a:ext cx="8064896" cy="4374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9552" y="5661952"/>
            <a:ext cx="8052204" cy="830997"/>
          </a:xfrm>
          <a:prstGeom prst="rect">
            <a:avLst/>
          </a:prstGeom>
          <a:noFill/>
          <a:ln w="38100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ru-RU" b="1" dirty="0" smtClean="0">
                <a:solidFill>
                  <a:schemeClr val="bg2"/>
                </a:solidFill>
              </a:rPr>
              <a:t>Сколько же нужно администраторов,</a:t>
            </a:r>
            <a:br>
              <a:rPr lang="ru-RU" b="1" dirty="0" smtClean="0">
                <a:solidFill>
                  <a:schemeClr val="bg2"/>
                </a:solidFill>
              </a:rPr>
            </a:br>
            <a:r>
              <a:rPr lang="ru-RU" b="1" dirty="0" smtClean="0">
                <a:solidFill>
                  <a:schemeClr val="bg2"/>
                </a:solidFill>
              </a:rPr>
              <a:t>чтобы обслуживать небольшую компанию?</a:t>
            </a:r>
            <a:endParaRPr lang="ru-RU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2663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5888"/>
            <a:ext cx="7418536" cy="865187"/>
          </a:xfrm>
        </p:spPr>
        <p:txBody>
          <a:bodyPr/>
          <a:lstStyle/>
          <a:p>
            <a:r>
              <a:rPr lang="ru-RU" sz="2800" dirty="0" smtClean="0"/>
              <a:t>Уровни зрелости </a:t>
            </a:r>
            <a:r>
              <a:rPr lang="en-US" sz="2800" dirty="0" smtClean="0"/>
              <a:t>IT-</a:t>
            </a:r>
            <a:r>
              <a:rPr lang="ru-RU" sz="2800" dirty="0" smtClean="0"/>
              <a:t>инфраструктуры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7584" y="908720"/>
            <a:ext cx="7920037" cy="864095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/>
              <a:t>SAM – Software Asset Management</a:t>
            </a:r>
            <a:br>
              <a:rPr lang="en-US" sz="2400" dirty="0" smtClean="0"/>
            </a:br>
            <a:r>
              <a:rPr lang="ru-RU" sz="2400" dirty="0" smtClean="0"/>
              <a:t>(управление ИТ-активами)</a:t>
            </a:r>
            <a:endParaRPr lang="ru-RU" sz="2400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010185"/>
              </p:ext>
            </p:extLst>
          </p:nvPr>
        </p:nvGraphicFramePr>
        <p:xfrm>
          <a:off x="107504" y="1772816"/>
          <a:ext cx="8820472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2194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67CE7DD-1017-42CE-805E-C105981526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F5939BA-B5CB-498E-965B-26D6CA5645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F383ED7-F666-4CF0-8631-C371C032891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436F03C-6E70-4E64-A2A7-127A87E0E5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53631CC-37A0-4944-B7D8-74E658C7670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C30B02F-7123-4C5D-92FE-6CAB8FC03F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94DE3DF-AE96-4E3C-B9E5-7C198A5065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1D698C0-0F59-4617-9C5B-C8DF3122C23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DD73884-D3BE-4A84-BB2E-8826B91FEC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87966CF-7CE3-4945-87C8-EE2E4D35754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9C53213-7207-46CC-8A1F-DE63481CA9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6838E9B-43A8-48AD-8DE1-E5C5FA5F2B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62291A7-EDA5-4559-A17B-6F0886CFD38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5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191F85C-1C24-4C96-9C73-4B55EDC377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6240A0B-A613-4581-A80D-D2897AFEBE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5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2A3EADA-5F15-4723-9F6A-75147A349A2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36E94F9-0225-4546-B9E5-DD50872301C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85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017334A-7F91-4819-AEB0-33CCC7EAA9A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486C68F-BD3E-4A3D-A67B-E94B4B24C45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95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8822D1A-F8F0-4C01-9247-550E65B747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иртуальная машин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3529" y="1412777"/>
            <a:ext cx="8568952" cy="4608612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М может эмулировать работу реального </a:t>
            </a:r>
            <a:br>
              <a:rPr lang="ru-RU" dirty="0" smtClean="0"/>
            </a:br>
            <a:r>
              <a:rPr lang="ru-RU" dirty="0" smtClean="0"/>
              <a:t>компьютера. В этом случае на ВМ можно </a:t>
            </a:r>
            <a:br>
              <a:rPr lang="ru-RU" dirty="0" smtClean="0"/>
            </a:br>
            <a:r>
              <a:rPr lang="ru-RU" dirty="0" smtClean="0"/>
              <a:t>устанавливать </a:t>
            </a:r>
            <a:r>
              <a:rPr lang="ru-RU" dirty="0"/>
              <a:t>операционные </a:t>
            </a:r>
            <a:r>
              <a:rPr lang="ru-RU" dirty="0" smtClean="0"/>
              <a:t>системы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апример</a:t>
            </a:r>
            <a:r>
              <a:rPr lang="ru-RU" dirty="0"/>
              <a:t>, </a:t>
            </a:r>
            <a:r>
              <a:rPr lang="ru-RU" dirty="0" err="1"/>
              <a:t>Windows</a:t>
            </a:r>
            <a:r>
              <a:rPr lang="ru-RU" dirty="0"/>
              <a:t> можно запускать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в </a:t>
            </a:r>
            <a:r>
              <a:rPr lang="ru-RU" dirty="0"/>
              <a:t>виртуальной машине под </a:t>
            </a:r>
            <a:r>
              <a:rPr lang="ru-RU" dirty="0" err="1"/>
              <a:t>Linux</a:t>
            </a:r>
            <a:r>
              <a:rPr lang="ru-RU" dirty="0"/>
              <a:t> или </a:t>
            </a:r>
            <a:r>
              <a:rPr lang="ru-RU" dirty="0" smtClean="0"/>
              <a:t>наоборот. </a:t>
            </a:r>
            <a:br>
              <a:rPr lang="ru-RU" dirty="0" smtClean="0"/>
            </a:b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а </a:t>
            </a:r>
            <a:r>
              <a:rPr lang="ru-RU" dirty="0"/>
              <a:t>одном компьютере может функционировать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несколько </a:t>
            </a:r>
            <a:r>
              <a:rPr lang="ru-RU" dirty="0"/>
              <a:t>виртуальных </a:t>
            </a:r>
            <a:r>
              <a:rPr lang="ru-RU" dirty="0" smtClean="0"/>
              <a:t>машин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81618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/>
              <a:t>Управление инфраструктурой</a:t>
            </a:r>
            <a:r>
              <a:rPr lang="en-US" sz="2800" dirty="0"/>
              <a:t>:</a:t>
            </a:r>
            <a:r>
              <a:rPr lang="ru-RU" sz="2800" dirty="0" smtClean="0"/>
              <a:t>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MS System Center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484784"/>
            <a:ext cx="7920037" cy="396081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Автоматизированная установка </a:t>
            </a:r>
            <a:br>
              <a:rPr lang="ru-RU" dirty="0" smtClean="0"/>
            </a:br>
            <a:r>
              <a:rPr lang="ru-RU" dirty="0" smtClean="0"/>
              <a:t>программ и обновлений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Мониторинг рабочих станций и серверов </a:t>
            </a:r>
            <a:br>
              <a:rPr lang="ru-RU" dirty="0" smtClean="0"/>
            </a:br>
            <a:r>
              <a:rPr lang="ru-RU" dirty="0" smtClean="0"/>
              <a:t>в реальном времени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Автоматическое создание виртуальных </a:t>
            </a:r>
            <a:br>
              <a:rPr lang="ru-RU" dirty="0" smtClean="0"/>
            </a:br>
            <a:r>
              <a:rPr lang="ru-RU" dirty="0" smtClean="0"/>
              <a:t>машин по требовани</a:t>
            </a:r>
            <a:r>
              <a:rPr lang="ru-RU" dirty="0"/>
              <a:t>ю</a:t>
            </a:r>
            <a:endParaRPr lang="ru-RU" dirty="0" smtClean="0"/>
          </a:p>
          <a:p>
            <a:pPr marL="514350" indent="-51435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0499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5888"/>
            <a:ext cx="8966200" cy="865187"/>
          </a:xfrm>
        </p:spPr>
        <p:txBody>
          <a:bodyPr/>
          <a:lstStyle/>
          <a:p>
            <a:r>
              <a:rPr lang="ru-RU" sz="3200" dirty="0" smtClean="0"/>
              <a:t>Совместное использование приложений</a:t>
            </a:r>
            <a:endParaRPr lang="ru-RU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38126" y="2180498"/>
            <a:ext cx="4695824" cy="358654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362451" y="2237549"/>
            <a:ext cx="4589142" cy="3529490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24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6" name="Объект 5"/>
          <p:cNvSpPr>
            <a:spLocks noGrp="1"/>
          </p:cNvSpPr>
          <p:nvPr>
            <p:ph idx="1"/>
          </p:nvPr>
        </p:nvSpPr>
        <p:spPr>
          <a:xfrm>
            <a:off x="468313" y="1700808"/>
            <a:ext cx="7920037" cy="3960813"/>
          </a:xfr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5471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03848" y="980728"/>
            <a:ext cx="5148064" cy="400110"/>
          </a:xfr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tx1"/>
                </a:solidFill>
              </a:rPr>
              <a:t>Варианты подключения к облаку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437719"/>
              </p:ext>
            </p:extLst>
          </p:nvPr>
        </p:nvGraphicFramePr>
        <p:xfrm>
          <a:off x="35496" y="1157328"/>
          <a:ext cx="5904656" cy="5656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7120974" imgH="6280555" progId="">
                  <p:embed/>
                </p:oleObj>
              </mc:Choice>
              <mc:Fallback>
                <p:oleObj name="Visio" r:id="rId3" imgW="7120974" imgH="628055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157328"/>
                        <a:ext cx="5904656" cy="5656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5796136" y="1445360"/>
            <a:ext cx="334786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i="1" dirty="0" smtClean="0">
                <a:solidFill>
                  <a:srgbClr val="0070C0"/>
                </a:solidFill>
              </a:rPr>
              <a:t>Небольшой </a:t>
            </a:r>
            <a:r>
              <a:rPr lang="ru-RU" sz="1600" i="1" dirty="0">
                <a:solidFill>
                  <a:srgbClr val="0070C0"/>
                </a:solidFill>
              </a:rPr>
              <a:t>институт</a:t>
            </a:r>
            <a:r>
              <a:rPr lang="ru-RU" sz="1600" dirty="0">
                <a:solidFill>
                  <a:srgbClr val="0070C0"/>
                </a:solidFill>
              </a:rPr>
              <a:t>, который не в состоянии поддерживать собственную ИТ-инфраструктуру. </a:t>
            </a:r>
            <a:r>
              <a:rPr lang="ru-RU" sz="1600" dirty="0" smtClean="0">
                <a:solidFill>
                  <a:srgbClr val="0070C0"/>
                </a:solidFill>
              </a:rPr>
              <a:t/>
            </a:r>
            <a:br>
              <a:rPr lang="ru-RU" sz="1600" dirty="0" smtClean="0">
                <a:solidFill>
                  <a:srgbClr val="0070C0"/>
                </a:solidFill>
              </a:rPr>
            </a:br>
            <a:r>
              <a:rPr lang="ru-RU" sz="1600" dirty="0" smtClean="0">
                <a:solidFill>
                  <a:srgbClr val="0070C0"/>
                </a:solidFill>
              </a:rPr>
              <a:t>Все </a:t>
            </a:r>
            <a:r>
              <a:rPr lang="ru-RU" sz="1600" dirty="0">
                <a:solidFill>
                  <a:srgbClr val="0070C0"/>
                </a:solidFill>
              </a:rPr>
              <a:t>сервисы представляются </a:t>
            </a:r>
            <a:r>
              <a:rPr lang="ru-RU" sz="1600" dirty="0" smtClean="0">
                <a:solidFill>
                  <a:srgbClr val="0070C0"/>
                </a:solidFill>
              </a:rPr>
              <a:t/>
            </a:r>
            <a:br>
              <a:rPr lang="ru-RU" sz="1600" dirty="0" smtClean="0">
                <a:solidFill>
                  <a:srgbClr val="0070C0"/>
                </a:solidFill>
              </a:rPr>
            </a:br>
            <a:r>
              <a:rPr lang="ru-RU" sz="1600" dirty="0" smtClean="0">
                <a:solidFill>
                  <a:srgbClr val="0070C0"/>
                </a:solidFill>
              </a:rPr>
              <a:t>в </a:t>
            </a:r>
            <a:r>
              <a:rPr lang="ru-RU" sz="1600" dirty="0">
                <a:solidFill>
                  <a:srgbClr val="0070C0"/>
                </a:solidFill>
              </a:rPr>
              <a:t>виде облачных.</a:t>
            </a:r>
          </a:p>
          <a:p>
            <a:endParaRPr lang="ru-RU" sz="1600" dirty="0" smtClean="0">
              <a:solidFill>
                <a:srgbClr val="0070C0"/>
              </a:solidFill>
            </a:endParaRPr>
          </a:p>
          <a:p>
            <a:r>
              <a:rPr lang="ru-RU" sz="1600" i="1" dirty="0">
                <a:solidFill>
                  <a:srgbClr val="7030A0"/>
                </a:solidFill>
              </a:rPr>
              <a:t>С</a:t>
            </a:r>
            <a:r>
              <a:rPr lang="ru-RU" sz="1600" i="1" dirty="0" smtClean="0">
                <a:solidFill>
                  <a:srgbClr val="7030A0"/>
                </a:solidFill>
              </a:rPr>
              <a:t>редних </a:t>
            </a:r>
            <a:r>
              <a:rPr lang="ru-RU" sz="1600" i="1" dirty="0">
                <a:solidFill>
                  <a:srgbClr val="7030A0"/>
                </a:solidFill>
              </a:rPr>
              <a:t>размеров институт</a:t>
            </a:r>
            <a:r>
              <a:rPr lang="ru-RU" sz="1600" dirty="0">
                <a:solidFill>
                  <a:srgbClr val="7030A0"/>
                </a:solidFill>
              </a:rPr>
              <a:t>, поддерживающий собственные базовые </a:t>
            </a:r>
            <a:r>
              <a:rPr lang="ru-RU" sz="1600" dirty="0" smtClean="0">
                <a:solidFill>
                  <a:srgbClr val="7030A0"/>
                </a:solidFill>
              </a:rPr>
              <a:t>сервисы.</a:t>
            </a:r>
          </a:p>
          <a:p>
            <a:endParaRPr lang="ru-RU" sz="1600" dirty="0">
              <a:solidFill>
                <a:srgbClr val="0070C0"/>
              </a:solidFill>
            </a:endParaRPr>
          </a:p>
          <a:p>
            <a:r>
              <a:rPr lang="ru-RU" sz="1600" i="1" dirty="0" smtClean="0">
                <a:solidFill>
                  <a:srgbClr val="0070C0"/>
                </a:solidFill>
              </a:rPr>
              <a:t>Большой </a:t>
            </a:r>
            <a:r>
              <a:rPr lang="ru-RU" sz="1600" i="1" dirty="0">
                <a:solidFill>
                  <a:srgbClr val="0070C0"/>
                </a:solidFill>
              </a:rPr>
              <a:t>институт с высокими требованиями или зрелой ИТ-инфраструктурой</a:t>
            </a:r>
            <a:r>
              <a:rPr lang="ru-RU" sz="1600" dirty="0">
                <a:solidFill>
                  <a:srgbClr val="0070C0"/>
                </a:solidFill>
              </a:rPr>
              <a:t>. </a:t>
            </a:r>
            <a:r>
              <a:rPr lang="ru-RU" sz="1600" dirty="0" smtClean="0">
                <a:solidFill>
                  <a:srgbClr val="0070C0"/>
                </a:solidFill>
              </a:rPr>
              <a:t/>
            </a:r>
            <a:br>
              <a:rPr lang="ru-RU" sz="1600" dirty="0" smtClean="0">
                <a:solidFill>
                  <a:srgbClr val="0070C0"/>
                </a:solidFill>
              </a:rPr>
            </a:br>
            <a:r>
              <a:rPr lang="ru-RU" sz="1600" dirty="0" smtClean="0">
                <a:solidFill>
                  <a:srgbClr val="0070C0"/>
                </a:solidFill>
              </a:rPr>
              <a:t>Возможна </a:t>
            </a:r>
            <a:r>
              <a:rPr lang="ru-RU" sz="1600" dirty="0">
                <a:solidFill>
                  <a:srgbClr val="0070C0"/>
                </a:solidFill>
              </a:rPr>
              <a:t>как полная интеграция в инфраструктуру СО РАН, так и доверенные </a:t>
            </a:r>
            <a:r>
              <a:rPr lang="ru-RU" sz="1600" dirty="0" smtClean="0">
                <a:solidFill>
                  <a:srgbClr val="0070C0"/>
                </a:solidFill>
              </a:rPr>
              <a:t>или </a:t>
            </a:r>
            <a:r>
              <a:rPr lang="ru-RU" sz="1600" dirty="0">
                <a:solidFill>
                  <a:srgbClr val="0070C0"/>
                </a:solidFill>
              </a:rPr>
              <a:t>федеративные отношения инфраструктуры объединенных коммуникаций.</a:t>
            </a:r>
          </a:p>
        </p:txBody>
      </p:sp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1979712" y="115888"/>
            <a:ext cx="6986488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chemeClr val="bg2">
                        <a:alpha val="34000"/>
                      </a:scheme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ru-RU" sz="33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Корпоративное облако СО РАН</a:t>
            </a:r>
          </a:p>
        </p:txBody>
      </p:sp>
    </p:spTree>
    <p:extLst>
      <p:ext uri="{BB962C8B-B14F-4D97-AF65-F5344CB8AC3E}">
        <p14:creationId xmlns:p14="http://schemas.microsoft.com/office/powerpoint/2010/main" val="1126269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115888"/>
            <a:ext cx="7274520" cy="865187"/>
          </a:xfrm>
        </p:spPr>
        <p:txBody>
          <a:bodyPr/>
          <a:lstStyle/>
          <a:p>
            <a:r>
              <a:rPr lang="ru-RU" dirty="0" smtClean="0"/>
              <a:t>ВМ и мультипрограмм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124745"/>
            <a:ext cx="8496175" cy="4896644"/>
          </a:xfrm>
        </p:spPr>
        <p:txBody>
          <a:bodyPr/>
          <a:lstStyle/>
          <a:p>
            <a:pPr marL="0" indent="0">
              <a:buNone/>
            </a:pPr>
            <a:r>
              <a:rPr lang="ru-RU" sz="2400" dirty="0" smtClean="0"/>
              <a:t>Процесс </a:t>
            </a:r>
            <a:r>
              <a:rPr lang="ru-RU" sz="2400" dirty="0"/>
              <a:t>не имеет никаких средств для определения </a:t>
            </a:r>
            <a:br>
              <a:rPr lang="ru-RU" sz="2400" dirty="0"/>
            </a:br>
            <a:r>
              <a:rPr lang="ru-RU" sz="2400" dirty="0" smtClean="0"/>
              <a:t>того</a:t>
            </a:r>
            <a:r>
              <a:rPr lang="ru-RU" sz="2400" dirty="0"/>
              <a:t>, является ли представленный ему ресурс 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dirty="0" smtClean="0"/>
              <a:t>действительно </a:t>
            </a:r>
            <a:r>
              <a:rPr lang="ru-RU" sz="2400" dirty="0"/>
              <a:t>физическим ресурсом этого типа, 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dirty="0" smtClean="0"/>
              <a:t>или </a:t>
            </a:r>
            <a:r>
              <a:rPr lang="ru-RU" sz="2400" dirty="0"/>
              <a:t>же он имитируется действиями других </a:t>
            </a:r>
            <a:r>
              <a:rPr lang="ru-RU" sz="2400" dirty="0" smtClean="0"/>
              <a:t>ресурсов.</a:t>
            </a:r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Например</a:t>
            </a:r>
            <a:r>
              <a:rPr lang="ru-RU" sz="2400" dirty="0"/>
              <a:t>, процесс не может определить, монопольно 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dirty="0" smtClean="0"/>
              <a:t>ли </a:t>
            </a:r>
            <a:r>
              <a:rPr lang="ru-RU" sz="2400" dirty="0"/>
              <a:t>он использует процессор или же в режиме 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dirty="0" smtClean="0"/>
              <a:t>мультипрограммирования </a:t>
            </a:r>
            <a:r>
              <a:rPr lang="ru-RU" sz="2400" dirty="0"/>
              <a:t>вместе с другими процессами. </a:t>
            </a:r>
            <a:endParaRPr lang="ru-RU" sz="2400" dirty="0" smtClean="0"/>
          </a:p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r>
              <a:rPr lang="ru-RU" sz="2400" dirty="0" smtClean="0"/>
              <a:t>В </a:t>
            </a:r>
            <a:r>
              <a:rPr lang="ru-RU" sz="2400" dirty="0"/>
              <a:t>виртуальной машине ни один процесс не может 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dirty="0" smtClean="0"/>
              <a:t>монопольно </a:t>
            </a:r>
            <a:r>
              <a:rPr lang="ru-RU" sz="2400" dirty="0"/>
              <a:t>использовать никакой ресурс, 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dirty="0" smtClean="0"/>
              <a:t>и </a:t>
            </a:r>
            <a:r>
              <a:rPr lang="ru-RU" sz="2400" dirty="0"/>
              <a:t>все системные ресурсы считаются 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dirty="0" smtClean="0"/>
              <a:t>ресурсами </a:t>
            </a:r>
            <a:r>
              <a:rPr lang="ru-RU" sz="2400" dirty="0"/>
              <a:t>потенциально совместного использования.</a:t>
            </a:r>
          </a:p>
        </p:txBody>
      </p:sp>
    </p:spTree>
    <p:extLst>
      <p:ext uri="{BB962C8B-B14F-4D97-AF65-F5344CB8AC3E}">
        <p14:creationId xmlns:p14="http://schemas.microsoft.com/office/powerpoint/2010/main" val="36988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нцип работы ВМ</a:t>
            </a:r>
            <a:endParaRPr lang="ru-RU" dirty="0"/>
          </a:p>
        </p:txBody>
      </p:sp>
      <p:pic>
        <p:nvPicPr>
          <p:cNvPr id="4100" name="Picture 4" descr="http://cdm-it.epfl.ch/dnn/Portals/0/Blogs_Images/Utilisateurs/Virtualisation/VM-Shem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556792"/>
            <a:ext cx="8928992" cy="4320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07504" y="5517232"/>
            <a:ext cx="8159605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ru-RU" dirty="0" smtClean="0"/>
              <a:t>Классическая архитектура		Виртуализац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6828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5888"/>
            <a:ext cx="7706568" cy="865187"/>
          </a:xfrm>
        </p:spPr>
        <p:txBody>
          <a:bodyPr/>
          <a:lstStyle/>
          <a:p>
            <a:r>
              <a:rPr lang="ru-RU" dirty="0" smtClean="0"/>
              <a:t>Применение виртуальных машин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196753"/>
            <a:ext cx="8675687" cy="4824636"/>
          </a:xfrm>
        </p:spPr>
        <p:txBody>
          <a:bodyPr/>
          <a:lstStyle/>
          <a:p>
            <a:endParaRPr lang="ru-RU" sz="2000" dirty="0"/>
          </a:p>
          <a:p>
            <a:r>
              <a:rPr lang="ru-RU" sz="2000" dirty="0" smtClean="0"/>
              <a:t>защиты </a:t>
            </a:r>
            <a:r>
              <a:rPr lang="ru-RU" sz="2000" dirty="0"/>
              <a:t>информации и ограничения возможностей </a:t>
            </a:r>
            <a:r>
              <a:rPr lang="ru-RU" sz="2000" dirty="0" smtClean="0"/>
              <a:t>программ</a:t>
            </a:r>
            <a:endParaRPr lang="ru-RU" sz="2000" dirty="0"/>
          </a:p>
          <a:p>
            <a:r>
              <a:rPr lang="ru-RU" sz="2000" dirty="0" smtClean="0"/>
              <a:t>исследования </a:t>
            </a:r>
            <a:r>
              <a:rPr lang="ru-RU" sz="2000" dirty="0"/>
              <a:t>производительности ПО или новой компьютерной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архитектуры</a:t>
            </a:r>
            <a:endParaRPr lang="ru-RU" sz="2000" dirty="0"/>
          </a:p>
          <a:p>
            <a:r>
              <a:rPr lang="ru-RU" sz="2000" dirty="0" smtClean="0"/>
              <a:t>эмуляции </a:t>
            </a:r>
            <a:r>
              <a:rPr lang="ru-RU" sz="2000" dirty="0"/>
              <a:t>различных архитектур (например, эмулятор </a:t>
            </a:r>
            <a:r>
              <a:rPr lang="ru-RU" sz="2000" dirty="0" smtClean="0"/>
              <a:t>приставки</a:t>
            </a:r>
            <a:r>
              <a:rPr lang="ru-RU" sz="2000" dirty="0"/>
              <a:t>);</a:t>
            </a:r>
          </a:p>
          <a:p>
            <a:r>
              <a:rPr lang="ru-RU" sz="2000" dirty="0" smtClean="0"/>
              <a:t>оптимизации </a:t>
            </a:r>
            <a:r>
              <a:rPr lang="ru-RU" sz="2000" dirty="0"/>
              <a:t>использования ресурсов </a:t>
            </a:r>
            <a:r>
              <a:rPr lang="ru-RU" sz="2000" dirty="0" err="1"/>
              <a:t>мейнфреймов</a:t>
            </a:r>
            <a:r>
              <a:rPr lang="ru-RU" sz="2000" dirty="0"/>
              <a:t> и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прочих </a:t>
            </a:r>
            <a:r>
              <a:rPr lang="ru-RU" sz="2000" dirty="0"/>
              <a:t>мощных </a:t>
            </a:r>
            <a:r>
              <a:rPr lang="ru-RU" sz="2000" dirty="0" smtClean="0"/>
              <a:t>компьютеров</a:t>
            </a:r>
            <a:endParaRPr lang="ru-RU" sz="2000" dirty="0"/>
          </a:p>
          <a:p>
            <a:r>
              <a:rPr lang="ru-RU" sz="2000" dirty="0" smtClean="0"/>
              <a:t>моделирования </a:t>
            </a:r>
            <a:r>
              <a:rPr lang="ru-RU" sz="2000" dirty="0"/>
              <a:t>информационных систем с клиент-серверной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архитектурой </a:t>
            </a:r>
            <a:r>
              <a:rPr lang="ru-RU" sz="2000" dirty="0"/>
              <a:t>на одной ЭВМ (эмуляция компьютерной сети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с </a:t>
            </a:r>
            <a:r>
              <a:rPr lang="ru-RU" sz="2000" dirty="0"/>
              <a:t>помощью нескольких виртуальных машин</a:t>
            </a:r>
            <a:r>
              <a:rPr lang="ru-RU" sz="2000" dirty="0" smtClean="0"/>
              <a:t>)</a:t>
            </a:r>
            <a:endParaRPr lang="ru-RU" sz="2000" dirty="0"/>
          </a:p>
          <a:p>
            <a:r>
              <a:rPr lang="ru-RU" sz="2000" dirty="0" smtClean="0"/>
              <a:t>упрощения </a:t>
            </a:r>
            <a:r>
              <a:rPr lang="ru-RU" sz="2000" dirty="0"/>
              <a:t>управления кластерами — виртуальные машины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могут </a:t>
            </a:r>
            <a:r>
              <a:rPr lang="ru-RU" sz="2000" dirty="0"/>
              <a:t>просто мигрировать с одной физической машины </a:t>
            </a:r>
            <a:r>
              <a:rPr lang="ru-RU" sz="2000" dirty="0" smtClean="0"/>
              <a:t/>
            </a:r>
            <a:br>
              <a:rPr lang="ru-RU" sz="2000" dirty="0" smtClean="0"/>
            </a:br>
            <a:r>
              <a:rPr lang="ru-RU" sz="2000" dirty="0" smtClean="0"/>
              <a:t>на </a:t>
            </a:r>
            <a:r>
              <a:rPr lang="ru-RU" sz="2000" dirty="0"/>
              <a:t>другую во время </a:t>
            </a:r>
            <a:r>
              <a:rPr lang="ru-RU" sz="2000" dirty="0" smtClean="0"/>
              <a:t>работы</a:t>
            </a:r>
            <a:endParaRPr lang="ru-RU" sz="2000" dirty="0"/>
          </a:p>
          <a:p>
            <a:r>
              <a:rPr lang="ru-RU" sz="2000" dirty="0" smtClean="0"/>
              <a:t>тестирования </a:t>
            </a:r>
            <a:r>
              <a:rPr lang="ru-RU" sz="2000" dirty="0"/>
              <a:t>и отладки системного программного </a:t>
            </a:r>
            <a:r>
              <a:rPr lang="ru-RU" sz="2000" dirty="0" smtClean="0"/>
              <a:t>обеспечения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42752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5888"/>
            <a:ext cx="8498656" cy="865187"/>
          </a:xfrm>
        </p:spPr>
        <p:txBody>
          <a:bodyPr/>
          <a:lstStyle/>
          <a:p>
            <a:r>
              <a:rPr lang="ru-RU" dirty="0" smtClean="0"/>
              <a:t>Сравнение платформ виртуализации</a:t>
            </a:r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052736"/>
            <a:ext cx="8208912" cy="5982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311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нятие виртуализ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1484785"/>
            <a:ext cx="7920037" cy="4536604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Виртуализация </a:t>
            </a:r>
            <a:r>
              <a:rPr lang="ru-RU" dirty="0"/>
              <a:t>в вычислениях — процесс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представления </a:t>
            </a:r>
            <a:r>
              <a:rPr lang="ru-RU" dirty="0"/>
              <a:t>набора вычислительных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ресурсов</a:t>
            </a:r>
            <a:r>
              <a:rPr lang="ru-RU" dirty="0"/>
              <a:t>, или их логического объединения,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который </a:t>
            </a:r>
            <a:r>
              <a:rPr lang="ru-RU" dirty="0"/>
              <a:t>даёт какие-либо преимущества перед оригинальной конфигурацией. </a:t>
            </a: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Это </a:t>
            </a:r>
            <a:r>
              <a:rPr lang="ru-RU" dirty="0"/>
              <a:t>новый виртуальный взгляд на ресурсы, не ограниченных реализацией, географическим положением или физической конфигурацией составных частей.</a:t>
            </a:r>
          </a:p>
        </p:txBody>
      </p:sp>
    </p:spTree>
    <p:extLst>
      <p:ext uri="{BB962C8B-B14F-4D97-AF65-F5344CB8AC3E}">
        <p14:creationId xmlns:p14="http://schemas.microsoft.com/office/powerpoint/2010/main" val="569393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виртуализ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552" y="1628800"/>
            <a:ext cx="7920037" cy="4752528"/>
          </a:xfrm>
        </p:spPr>
        <p:txBody>
          <a:bodyPr/>
          <a:lstStyle/>
          <a:p>
            <a:r>
              <a:rPr lang="ru-RU" dirty="0" smtClean="0"/>
              <a:t>Память</a:t>
            </a:r>
          </a:p>
          <a:p>
            <a:r>
              <a:rPr lang="ru-RU" dirty="0" smtClean="0"/>
              <a:t>Диск</a:t>
            </a:r>
          </a:p>
          <a:p>
            <a:r>
              <a:rPr lang="ru-RU" dirty="0" smtClean="0"/>
              <a:t>Среда исполнения программ</a:t>
            </a:r>
          </a:p>
          <a:p>
            <a:r>
              <a:rPr lang="ru-RU" dirty="0" smtClean="0"/>
              <a:t>Рабочая станция</a:t>
            </a:r>
          </a:p>
          <a:p>
            <a:r>
              <a:rPr lang="ru-RU" dirty="0"/>
              <a:t>Серверы</a:t>
            </a:r>
          </a:p>
          <a:p>
            <a:r>
              <a:rPr lang="ru-RU" dirty="0" smtClean="0"/>
              <a:t>Приложение</a:t>
            </a:r>
          </a:p>
          <a:p>
            <a:r>
              <a:rPr lang="ru-RU" dirty="0" smtClean="0"/>
              <a:t>…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71867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INEDINNAVIGATOR" val="False"/>
  <p:tag name="HOTSPOTTYPE" val="None"/>
  <p:tag name="BRANCHTO" val="264"/>
</p:tagLst>
</file>

<file path=ppt/theme/theme1.xml><?xml version="1.0" encoding="utf-8"?>
<a:theme xmlns:a="http://schemas.openxmlformats.org/drawingml/2006/main" name="computer_world02_ppt">
  <a:themeElements>
    <a:clrScheme name="Business Arrow PPT 1">
      <a:dk1>
        <a:srgbClr val="292929"/>
      </a:dk1>
      <a:lt1>
        <a:srgbClr val="FFFFFF"/>
      </a:lt1>
      <a:dk2>
        <a:srgbClr val="FFFFFF"/>
      </a:dk2>
      <a:lt2>
        <a:srgbClr val="99CCFF"/>
      </a:lt2>
      <a:accent1>
        <a:srgbClr val="F3C1A5"/>
      </a:accent1>
      <a:accent2>
        <a:srgbClr val="BC82BC"/>
      </a:accent2>
      <a:accent3>
        <a:srgbClr val="FFFFFF"/>
      </a:accent3>
      <a:accent4>
        <a:srgbClr val="212121"/>
      </a:accent4>
      <a:accent5>
        <a:srgbClr val="F8DDCF"/>
      </a:accent5>
      <a:accent6>
        <a:srgbClr val="AA75AA"/>
      </a:accent6>
      <a:hlink>
        <a:srgbClr val="4A99DA"/>
      </a:hlink>
      <a:folHlink>
        <a:srgbClr val="77E151"/>
      </a:folHlink>
    </a:clrScheme>
    <a:fontScheme name="Business Arrow PPT">
      <a:majorFont>
        <a:latin typeface="Tahoma"/>
        <a:ea typeface="굴림"/>
        <a:cs typeface=""/>
      </a:majorFont>
      <a:minorFont>
        <a:latin typeface="Tahoma"/>
        <a:ea typeface="굴림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/>
            </a:gs>
            <a:gs pos="50000">
              <a:schemeClr val="bg1"/>
            </a:gs>
            <a:gs pos="100000">
              <a:schemeClr val="accent1"/>
            </a:gs>
          </a:gsLst>
          <a:lin ang="0" scaled="1"/>
        </a:gra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굴림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accent1"/>
            </a:gs>
            <a:gs pos="50000">
              <a:schemeClr val="bg1"/>
            </a:gs>
            <a:gs pos="100000">
              <a:schemeClr val="accent1"/>
            </a:gs>
          </a:gsLst>
          <a:lin ang="0" scaled="1"/>
        </a:gradFill>
        <a:ln w="12700" cap="sq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굴림" pitchFamily="34" charset="-127"/>
          </a:defRPr>
        </a:defPPr>
      </a:lstStyle>
    </a:lnDef>
  </a:objectDefaults>
  <a:extraClrSchemeLst>
    <a:extraClrScheme>
      <a:clrScheme name="Business Arrow PPT 1">
        <a:dk1>
          <a:srgbClr val="292929"/>
        </a:dk1>
        <a:lt1>
          <a:srgbClr val="FFFFFF"/>
        </a:lt1>
        <a:dk2>
          <a:srgbClr val="FFFFFF"/>
        </a:dk2>
        <a:lt2>
          <a:srgbClr val="99CCFF"/>
        </a:lt2>
        <a:accent1>
          <a:srgbClr val="F3C1A5"/>
        </a:accent1>
        <a:accent2>
          <a:srgbClr val="BC82BC"/>
        </a:accent2>
        <a:accent3>
          <a:srgbClr val="FFFFFF"/>
        </a:accent3>
        <a:accent4>
          <a:srgbClr val="212121"/>
        </a:accent4>
        <a:accent5>
          <a:srgbClr val="F8DDCF"/>
        </a:accent5>
        <a:accent6>
          <a:srgbClr val="AA75AA"/>
        </a:accent6>
        <a:hlink>
          <a:srgbClr val="4A99DA"/>
        </a:hlink>
        <a:folHlink>
          <a:srgbClr val="77E15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usiness Arrow PPT 2">
        <a:dk1>
          <a:srgbClr val="777777"/>
        </a:dk1>
        <a:lt1>
          <a:srgbClr val="FFFFFF"/>
        </a:lt1>
        <a:dk2>
          <a:srgbClr val="A7E2FF"/>
        </a:dk2>
        <a:lt2>
          <a:srgbClr val="ACB8EC"/>
        </a:lt2>
        <a:accent1>
          <a:srgbClr val="33C6CD"/>
        </a:accent1>
        <a:accent2>
          <a:srgbClr val="FF99CC"/>
        </a:accent2>
        <a:accent3>
          <a:srgbClr val="FFFFFF"/>
        </a:accent3>
        <a:accent4>
          <a:srgbClr val="656565"/>
        </a:accent4>
        <a:accent5>
          <a:srgbClr val="ADDFE3"/>
        </a:accent5>
        <a:accent6>
          <a:srgbClr val="E78AB9"/>
        </a:accent6>
        <a:hlink>
          <a:srgbClr val="FF9966"/>
        </a:hlink>
        <a:folHlink>
          <a:srgbClr val="6ECB5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usiness Arrow PPT 3">
        <a:dk1>
          <a:srgbClr val="292929"/>
        </a:dk1>
        <a:lt1>
          <a:srgbClr val="FFFFFF"/>
        </a:lt1>
        <a:dk2>
          <a:srgbClr val="F6E986"/>
        </a:dk2>
        <a:lt2>
          <a:srgbClr val="E5E86E"/>
        </a:lt2>
        <a:accent1>
          <a:srgbClr val="ACCAA2"/>
        </a:accent1>
        <a:accent2>
          <a:srgbClr val="E87CE8"/>
        </a:accent2>
        <a:accent3>
          <a:srgbClr val="FFFFFF"/>
        </a:accent3>
        <a:accent4>
          <a:srgbClr val="212121"/>
        </a:accent4>
        <a:accent5>
          <a:srgbClr val="D2E1CE"/>
        </a:accent5>
        <a:accent6>
          <a:srgbClr val="D270D2"/>
        </a:accent6>
        <a:hlink>
          <a:srgbClr val="4A99DA"/>
        </a:hlink>
        <a:folHlink>
          <a:srgbClr val="FF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uter_world02_ppt</Template>
  <TotalTime>3416</TotalTime>
  <Words>509</Words>
  <Application>Microsoft Office PowerPoint</Application>
  <PresentationFormat>Экран (4:3)</PresentationFormat>
  <Paragraphs>236</Paragraphs>
  <Slides>32</Slides>
  <Notes>1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42" baseType="lpstr">
      <vt:lpstr>Arial</vt:lpstr>
      <vt:lpstr>Calibri</vt:lpstr>
      <vt:lpstr>굴림</vt:lpstr>
      <vt:lpstr>Segoe</vt:lpstr>
      <vt:lpstr>Tahoma</vt:lpstr>
      <vt:lpstr>Times New Roman</vt:lpstr>
      <vt:lpstr>Verdana</vt:lpstr>
      <vt:lpstr>Wingdings</vt:lpstr>
      <vt:lpstr>computer_world02_ppt</vt:lpstr>
      <vt:lpstr>Visio</vt:lpstr>
      <vt:lpstr> Лекция № 12 Облачные технологии</vt:lpstr>
      <vt:lpstr>Виртуальная машина</vt:lpstr>
      <vt:lpstr>Виртуальная машина</vt:lpstr>
      <vt:lpstr>ВМ и мультипрограммирование</vt:lpstr>
      <vt:lpstr>Принцип работы ВМ</vt:lpstr>
      <vt:lpstr>Применение виртуальных машин</vt:lpstr>
      <vt:lpstr>Сравнение платформ виртуализации</vt:lpstr>
      <vt:lpstr>Понятие виртуализации</vt:lpstr>
      <vt:lpstr>Типы виртуализации</vt:lpstr>
      <vt:lpstr>Что такое облако?</vt:lpstr>
      <vt:lpstr>Примеры облаков</vt:lpstr>
      <vt:lpstr>Облачные вычисления</vt:lpstr>
      <vt:lpstr>Ключевые характеристики облака</vt:lpstr>
      <vt:lpstr>Типы облачных сервисов</vt:lpstr>
      <vt:lpstr>Виды облачной инфраструктуры</vt:lpstr>
      <vt:lpstr>Концепция облака</vt:lpstr>
      <vt:lpstr>Виды развертывания</vt:lpstr>
      <vt:lpstr>Облако – новый уровень виртуализации</vt:lpstr>
      <vt:lpstr>Облако СО РАН: аппаратная платформа</vt:lpstr>
      <vt:lpstr>Облако СО РАН: виртуальные сервера</vt:lpstr>
      <vt:lpstr>Архитектура облака на платформе Microsoft</vt:lpstr>
      <vt:lpstr>Почтовый сервер MS Exchange</vt:lpstr>
      <vt:lpstr>Почтовый сервер MS Exchange</vt:lpstr>
      <vt:lpstr>Объединенные коммуникации MS Lync</vt:lpstr>
      <vt:lpstr>Презентация PowerPoint</vt:lpstr>
      <vt:lpstr>Платформа для совместной работы MS Sharepoint</vt:lpstr>
      <vt:lpstr>Синергетический эффект</vt:lpstr>
      <vt:lpstr>Объявление</vt:lpstr>
      <vt:lpstr>Уровни зрелости IT-инфраструктуры</vt:lpstr>
      <vt:lpstr>Управление инфраструктурой:  MS System Center</vt:lpstr>
      <vt:lpstr>Совместное использование приложений</vt:lpstr>
      <vt:lpstr>Варианты подключения к облаку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ыжок в облако: что нас ждет?</dc:title>
  <dc:creator>Гуськов</dc:creator>
  <cp:lastModifiedBy>Andrey</cp:lastModifiedBy>
  <cp:revision>55</cp:revision>
  <cp:lastPrinted>1601-01-01T00:00:00Z</cp:lastPrinted>
  <dcterms:created xsi:type="dcterms:W3CDTF">2012-04-07T05:51:48Z</dcterms:created>
  <dcterms:modified xsi:type="dcterms:W3CDTF">2018-12-04T02:29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2</vt:i4>
  </property>
  <property fmtid="{D5CDD505-2E9C-101B-9397-08002B2CF9AE}" pid="3" name="LCID">
    <vt:i4>1033</vt:i4>
  </property>
</Properties>
</file>